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7F1C10" w14:textId="0E26DFF6" w:rsidR="00E045D3" w:rsidRPr="001972AF" w:rsidRDefault="005F5695" w:rsidP="002303C9">
      <w:pPr>
        <w:spacing w:before="32" w:after="50" w:line="259" w:lineRule="auto"/>
        <w:ind w:hanging="993"/>
      </w:pPr>
      <w:r w:rsidRPr="001972AF">
        <w:t xml:space="preserve"> </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9067"/>
      </w:tblGrid>
      <w:tr w:rsidR="00E00553" w:rsidRPr="001972AF" w14:paraId="0FC8B8BE" w14:textId="77777777" w:rsidTr="00BE4131">
        <w:tc>
          <w:tcPr>
            <w:tcW w:w="9067" w:type="dxa"/>
          </w:tcPr>
          <w:p w14:paraId="51645805" w14:textId="77777777" w:rsidR="00E00553" w:rsidRPr="001972AF" w:rsidRDefault="00E00553" w:rsidP="00AC6E2F">
            <w:pPr>
              <w:spacing w:before="32" w:after="50"/>
              <w:jc w:val="center"/>
            </w:pPr>
            <w:r w:rsidRPr="001972AF">
              <w:rPr>
                <w:noProof/>
              </w:rPr>
              <w:drawing>
                <wp:inline distT="0" distB="0" distL="0" distR="0" wp14:anchorId="470DF002" wp14:editId="7CBD5AAF">
                  <wp:extent cx="2209800" cy="1838325"/>
                  <wp:effectExtent l="0" t="0" r="0" b="0"/>
                  <wp:docPr id="9" name="Resim 1" descr="http://mimesis-dergi.org/wp-content/uploads/OD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http://mimesis-dergi.org/wp-content/uploads/ODTU.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09800" cy="1838325"/>
                          </a:xfrm>
                          <a:prstGeom prst="rect">
                            <a:avLst/>
                          </a:prstGeom>
                          <a:noFill/>
                          <a:ln>
                            <a:noFill/>
                          </a:ln>
                        </pic:spPr>
                      </pic:pic>
                    </a:graphicData>
                  </a:graphic>
                </wp:inline>
              </w:drawing>
            </w:r>
          </w:p>
          <w:p w14:paraId="1191993A" w14:textId="77777777" w:rsidR="00E00553" w:rsidRPr="001972AF" w:rsidRDefault="00E00553" w:rsidP="00AC6E2F">
            <w:pPr>
              <w:spacing w:before="32" w:after="50"/>
              <w:jc w:val="both"/>
            </w:pPr>
          </w:p>
          <w:p w14:paraId="19AFFEA5" w14:textId="77777777" w:rsidR="00E00553" w:rsidRPr="001972AF" w:rsidRDefault="00E00553" w:rsidP="00AC6E2F">
            <w:pPr>
              <w:spacing w:before="32" w:after="50"/>
              <w:jc w:val="both"/>
            </w:pPr>
          </w:p>
        </w:tc>
      </w:tr>
      <w:tr w:rsidR="00E00553" w:rsidRPr="001972AF" w14:paraId="41EA2FED" w14:textId="77777777" w:rsidTr="00BE4131">
        <w:tc>
          <w:tcPr>
            <w:tcW w:w="9067" w:type="dxa"/>
          </w:tcPr>
          <w:p w14:paraId="2263F85D" w14:textId="77777777" w:rsidR="00E00553" w:rsidRPr="00BE4131" w:rsidRDefault="00E00553" w:rsidP="00AC6E2F">
            <w:pPr>
              <w:spacing w:before="32" w:after="50"/>
              <w:jc w:val="both"/>
              <w:rPr>
                <w:sz w:val="32"/>
                <w:szCs w:val="32"/>
              </w:rPr>
            </w:pPr>
          </w:p>
          <w:p w14:paraId="703BC91F" w14:textId="77777777" w:rsidR="00E00553" w:rsidRPr="00BE4131" w:rsidRDefault="00E00553" w:rsidP="00AC6E2F">
            <w:pPr>
              <w:tabs>
                <w:tab w:val="center" w:pos="4535"/>
                <w:tab w:val="left" w:pos="7721"/>
              </w:tabs>
              <w:spacing w:before="32" w:after="50"/>
              <w:jc w:val="center"/>
              <w:rPr>
                <w:b/>
                <w:sz w:val="32"/>
                <w:szCs w:val="32"/>
              </w:rPr>
            </w:pPr>
            <w:r w:rsidRPr="00BE4131">
              <w:rPr>
                <w:b/>
                <w:sz w:val="32"/>
                <w:szCs w:val="32"/>
              </w:rPr>
              <w:t>ODTÜ</w:t>
            </w:r>
          </w:p>
          <w:p w14:paraId="409F9316" w14:textId="77777777" w:rsidR="00E00553" w:rsidRPr="00BE4131" w:rsidRDefault="00E00553" w:rsidP="00AC6E2F">
            <w:pPr>
              <w:spacing w:before="32" w:after="50"/>
              <w:jc w:val="center"/>
              <w:rPr>
                <w:b/>
                <w:sz w:val="32"/>
                <w:szCs w:val="32"/>
              </w:rPr>
            </w:pPr>
            <w:r w:rsidRPr="00BE4131">
              <w:rPr>
                <w:b/>
                <w:sz w:val="32"/>
                <w:szCs w:val="32"/>
              </w:rPr>
              <w:t>SAĞLIK, KÜLTÜR VE SPOR DAİRE BAŞKANLIĞI</w:t>
            </w:r>
          </w:p>
          <w:p w14:paraId="44DA9154" w14:textId="77777777" w:rsidR="00E00553" w:rsidRPr="00BE4131" w:rsidRDefault="00E00553" w:rsidP="00AC6E2F">
            <w:pPr>
              <w:spacing w:before="32" w:after="50"/>
              <w:jc w:val="both"/>
              <w:rPr>
                <w:sz w:val="32"/>
                <w:szCs w:val="32"/>
              </w:rPr>
            </w:pPr>
          </w:p>
          <w:p w14:paraId="1006114B" w14:textId="77777777" w:rsidR="00E00553" w:rsidRPr="00BE4131" w:rsidRDefault="00E00553" w:rsidP="00AC6E2F">
            <w:pPr>
              <w:spacing w:before="32" w:after="50"/>
              <w:jc w:val="both"/>
              <w:rPr>
                <w:sz w:val="32"/>
                <w:szCs w:val="32"/>
              </w:rPr>
            </w:pPr>
          </w:p>
          <w:p w14:paraId="53D2328D" w14:textId="77777777" w:rsidR="00E00553" w:rsidRPr="00BE4131" w:rsidRDefault="00E00553" w:rsidP="00AC6E2F">
            <w:pPr>
              <w:spacing w:before="32" w:after="50"/>
              <w:jc w:val="both"/>
              <w:rPr>
                <w:sz w:val="32"/>
                <w:szCs w:val="32"/>
              </w:rPr>
            </w:pPr>
          </w:p>
        </w:tc>
      </w:tr>
      <w:tr w:rsidR="00E00553" w:rsidRPr="001972AF" w14:paraId="107FFD45" w14:textId="77777777" w:rsidTr="00BE4131">
        <w:tc>
          <w:tcPr>
            <w:tcW w:w="9067" w:type="dxa"/>
          </w:tcPr>
          <w:p w14:paraId="503D75BB" w14:textId="77777777" w:rsidR="00E00553" w:rsidRPr="00BE4131" w:rsidRDefault="00E00553" w:rsidP="00AC6E2F">
            <w:pPr>
              <w:spacing w:before="32" w:after="50"/>
              <w:jc w:val="both"/>
              <w:rPr>
                <w:sz w:val="32"/>
                <w:szCs w:val="32"/>
              </w:rPr>
            </w:pPr>
          </w:p>
          <w:p w14:paraId="60DA7095" w14:textId="77777777" w:rsidR="00E00553" w:rsidRPr="00BE4131" w:rsidRDefault="00E00553" w:rsidP="00AC6E2F">
            <w:pPr>
              <w:spacing w:before="32" w:after="50"/>
              <w:jc w:val="both"/>
              <w:rPr>
                <w:sz w:val="32"/>
                <w:szCs w:val="32"/>
              </w:rPr>
            </w:pPr>
          </w:p>
          <w:p w14:paraId="371DE251" w14:textId="1221D138" w:rsidR="00E00553" w:rsidRPr="00BE4131" w:rsidRDefault="00E36DAC" w:rsidP="00AC6E2F">
            <w:pPr>
              <w:spacing w:before="32" w:after="50"/>
              <w:jc w:val="center"/>
              <w:rPr>
                <w:b/>
                <w:sz w:val="32"/>
                <w:szCs w:val="32"/>
              </w:rPr>
            </w:pPr>
            <w:r w:rsidRPr="00BE4131">
              <w:rPr>
                <w:b/>
                <w:sz w:val="32"/>
                <w:szCs w:val="32"/>
              </w:rPr>
              <w:t>SOSYAL TESİSLER MÜDÜRLÜĞÜ</w:t>
            </w:r>
          </w:p>
        </w:tc>
      </w:tr>
      <w:tr w:rsidR="00E00553" w:rsidRPr="001972AF" w14:paraId="4C70184A" w14:textId="77777777" w:rsidTr="00BE4131">
        <w:tc>
          <w:tcPr>
            <w:tcW w:w="9067" w:type="dxa"/>
          </w:tcPr>
          <w:p w14:paraId="1923EA41" w14:textId="77777777" w:rsidR="00E00553" w:rsidRPr="00BE4131" w:rsidRDefault="00E00553" w:rsidP="00AC6E2F">
            <w:pPr>
              <w:spacing w:before="32" w:after="50"/>
              <w:rPr>
                <w:sz w:val="32"/>
                <w:szCs w:val="32"/>
              </w:rPr>
            </w:pPr>
          </w:p>
          <w:p w14:paraId="11DE7D35" w14:textId="574E0CDF" w:rsidR="00E00553" w:rsidRPr="00BE4131" w:rsidRDefault="007A7544" w:rsidP="00AC6E2F">
            <w:pPr>
              <w:spacing w:before="32" w:after="50"/>
              <w:jc w:val="center"/>
              <w:rPr>
                <w:b/>
                <w:sz w:val="32"/>
                <w:szCs w:val="32"/>
              </w:rPr>
            </w:pPr>
            <w:r w:rsidRPr="00BE4131">
              <w:rPr>
                <w:b/>
                <w:sz w:val="32"/>
                <w:szCs w:val="32"/>
              </w:rPr>
              <w:t>202</w:t>
            </w:r>
            <w:r w:rsidR="00E36DAC" w:rsidRPr="00BE4131">
              <w:rPr>
                <w:b/>
                <w:sz w:val="32"/>
                <w:szCs w:val="32"/>
              </w:rPr>
              <w:t>4</w:t>
            </w:r>
            <w:r w:rsidR="00E00553" w:rsidRPr="00BE4131">
              <w:rPr>
                <w:b/>
                <w:sz w:val="32"/>
                <w:szCs w:val="32"/>
              </w:rPr>
              <w:t xml:space="preserve"> YILI</w:t>
            </w:r>
          </w:p>
          <w:p w14:paraId="1F761992" w14:textId="5E310A86" w:rsidR="00E00553" w:rsidRPr="00BE4131" w:rsidRDefault="00E00553" w:rsidP="00AC6E2F">
            <w:pPr>
              <w:spacing w:before="32" w:after="50"/>
              <w:jc w:val="center"/>
              <w:rPr>
                <w:b/>
                <w:sz w:val="32"/>
                <w:szCs w:val="32"/>
              </w:rPr>
            </w:pPr>
            <w:r w:rsidRPr="00BE4131">
              <w:rPr>
                <w:b/>
                <w:sz w:val="32"/>
                <w:szCs w:val="32"/>
              </w:rPr>
              <w:t>FAALİYET RAPORU</w:t>
            </w:r>
          </w:p>
          <w:p w14:paraId="1A6DB191" w14:textId="5F0881CE" w:rsidR="00BE4131" w:rsidRPr="00BE4131" w:rsidRDefault="00BE4131" w:rsidP="00AC6E2F">
            <w:pPr>
              <w:spacing w:before="32" w:after="50"/>
              <w:jc w:val="center"/>
              <w:rPr>
                <w:b/>
                <w:sz w:val="32"/>
                <w:szCs w:val="32"/>
              </w:rPr>
            </w:pPr>
          </w:p>
          <w:p w14:paraId="64689992" w14:textId="1BD858CC" w:rsidR="00BE4131" w:rsidRPr="00BE4131" w:rsidRDefault="00BE4131" w:rsidP="00AC6E2F">
            <w:pPr>
              <w:spacing w:before="32" w:after="50"/>
              <w:jc w:val="center"/>
              <w:rPr>
                <w:b/>
                <w:sz w:val="32"/>
                <w:szCs w:val="32"/>
              </w:rPr>
            </w:pPr>
          </w:p>
          <w:p w14:paraId="55D34D05" w14:textId="2763F7AD" w:rsidR="00BE4131" w:rsidRPr="00BE4131" w:rsidRDefault="00BE4131" w:rsidP="00AC6E2F">
            <w:pPr>
              <w:spacing w:before="32" w:after="50"/>
              <w:jc w:val="center"/>
              <w:rPr>
                <w:b/>
                <w:sz w:val="32"/>
                <w:szCs w:val="32"/>
              </w:rPr>
            </w:pPr>
          </w:p>
          <w:p w14:paraId="41216B95" w14:textId="2C672B8B" w:rsidR="00BE4131" w:rsidRPr="00BE4131" w:rsidRDefault="00BE4131" w:rsidP="00AC6E2F">
            <w:pPr>
              <w:spacing w:before="32" w:after="50"/>
              <w:jc w:val="center"/>
              <w:rPr>
                <w:b/>
                <w:sz w:val="32"/>
                <w:szCs w:val="32"/>
              </w:rPr>
            </w:pPr>
          </w:p>
          <w:p w14:paraId="0CFE44DF" w14:textId="32328AEE" w:rsidR="00BE4131" w:rsidRPr="00BE4131" w:rsidRDefault="00BE4131" w:rsidP="00AC6E2F">
            <w:pPr>
              <w:spacing w:before="32" w:after="50"/>
              <w:jc w:val="center"/>
              <w:rPr>
                <w:b/>
                <w:sz w:val="32"/>
                <w:szCs w:val="32"/>
              </w:rPr>
            </w:pPr>
          </w:p>
          <w:p w14:paraId="58088C99" w14:textId="355A0FA8" w:rsidR="00BE4131" w:rsidRPr="00BE4131" w:rsidRDefault="00BE4131" w:rsidP="00AC6E2F">
            <w:pPr>
              <w:spacing w:before="32" w:after="50"/>
              <w:jc w:val="center"/>
              <w:rPr>
                <w:b/>
                <w:sz w:val="32"/>
                <w:szCs w:val="32"/>
              </w:rPr>
            </w:pPr>
          </w:p>
          <w:p w14:paraId="5B177CB7" w14:textId="56D7400B" w:rsidR="00BE4131" w:rsidRPr="00BE4131" w:rsidRDefault="00BE4131" w:rsidP="00AC6E2F">
            <w:pPr>
              <w:spacing w:before="32" w:after="50"/>
              <w:jc w:val="center"/>
              <w:rPr>
                <w:b/>
                <w:sz w:val="32"/>
                <w:szCs w:val="32"/>
              </w:rPr>
            </w:pPr>
          </w:p>
          <w:p w14:paraId="1AC0BEF0" w14:textId="77777777" w:rsidR="00BE4131" w:rsidRPr="00BE4131" w:rsidRDefault="00BE4131" w:rsidP="00AC6E2F">
            <w:pPr>
              <w:spacing w:before="32" w:after="50"/>
              <w:jc w:val="center"/>
              <w:rPr>
                <w:b/>
                <w:sz w:val="32"/>
                <w:szCs w:val="32"/>
              </w:rPr>
            </w:pPr>
          </w:p>
          <w:p w14:paraId="10BFBC2D" w14:textId="77777777" w:rsidR="00E00553" w:rsidRPr="00BE4131" w:rsidRDefault="00E00553" w:rsidP="00AC6E2F">
            <w:pPr>
              <w:spacing w:before="32" w:after="50"/>
              <w:jc w:val="both"/>
              <w:rPr>
                <w:sz w:val="32"/>
                <w:szCs w:val="32"/>
              </w:rPr>
            </w:pPr>
          </w:p>
          <w:p w14:paraId="26A2BE6D" w14:textId="77777777" w:rsidR="00E00553" w:rsidRPr="00BE4131" w:rsidRDefault="00E00553" w:rsidP="00AC6E2F">
            <w:pPr>
              <w:spacing w:before="32" w:after="50"/>
              <w:jc w:val="both"/>
              <w:rPr>
                <w:sz w:val="32"/>
                <w:szCs w:val="32"/>
              </w:rPr>
            </w:pPr>
          </w:p>
        </w:tc>
      </w:tr>
    </w:tbl>
    <w:p w14:paraId="7DA5C393" w14:textId="464C0D2E" w:rsidR="00E00553" w:rsidRDefault="00E00553" w:rsidP="00E00553">
      <w:pPr>
        <w:spacing w:before="32" w:after="50"/>
        <w:ind w:firstLine="708"/>
        <w:jc w:val="both"/>
      </w:pPr>
    </w:p>
    <w:p w14:paraId="6EA26AF6" w14:textId="5F735158" w:rsidR="00BE4131" w:rsidRDefault="00BE4131" w:rsidP="00E00553">
      <w:pPr>
        <w:spacing w:before="32" w:after="50"/>
        <w:ind w:firstLine="708"/>
        <w:jc w:val="both"/>
      </w:pPr>
    </w:p>
    <w:p w14:paraId="66048E7C" w14:textId="408C06E4" w:rsidR="00BE4131" w:rsidRDefault="00BE4131" w:rsidP="00E00553">
      <w:pPr>
        <w:spacing w:before="32" w:after="50"/>
        <w:ind w:firstLine="708"/>
        <w:jc w:val="both"/>
      </w:pPr>
    </w:p>
    <w:p w14:paraId="56F13058" w14:textId="2D1FE9CF" w:rsidR="00BE4131" w:rsidRDefault="00BE4131" w:rsidP="00E00553">
      <w:pPr>
        <w:spacing w:before="32" w:after="50"/>
        <w:ind w:firstLine="708"/>
        <w:jc w:val="both"/>
      </w:pPr>
    </w:p>
    <w:p w14:paraId="3C598264" w14:textId="0934CA66" w:rsidR="00BE4131" w:rsidRDefault="00BE4131" w:rsidP="00E00553">
      <w:pPr>
        <w:spacing w:before="32" w:after="50"/>
        <w:ind w:firstLine="708"/>
        <w:jc w:val="both"/>
      </w:pPr>
    </w:p>
    <w:p w14:paraId="494569B2" w14:textId="0FF829D8" w:rsidR="00BE4131" w:rsidRDefault="00BE4131" w:rsidP="00E00553">
      <w:pPr>
        <w:spacing w:before="32" w:after="50"/>
        <w:ind w:firstLine="708"/>
        <w:jc w:val="both"/>
      </w:pPr>
    </w:p>
    <w:p w14:paraId="3E6A046F" w14:textId="29325634" w:rsidR="00BE4131" w:rsidRDefault="00BE4131" w:rsidP="00E00553">
      <w:pPr>
        <w:spacing w:before="32" w:after="50"/>
        <w:ind w:firstLine="708"/>
        <w:jc w:val="both"/>
      </w:pPr>
    </w:p>
    <w:p w14:paraId="0B21E1AF" w14:textId="77777777" w:rsidR="00BE4131" w:rsidRPr="001972AF" w:rsidRDefault="00BE4131" w:rsidP="00E00553">
      <w:pPr>
        <w:spacing w:before="32" w:after="50"/>
        <w:ind w:firstLine="708"/>
        <w:jc w:val="both"/>
      </w:pPr>
    </w:p>
    <w:p w14:paraId="632509A0" w14:textId="6259276D" w:rsidR="00E36DAC" w:rsidRPr="001972AF" w:rsidRDefault="00E36DAC" w:rsidP="00E36DAC">
      <w:pPr>
        <w:spacing w:before="100" w:after="100"/>
        <w:jc w:val="both"/>
        <w:outlineLvl w:val="2"/>
        <w:rPr>
          <w:b/>
          <w:i/>
        </w:rPr>
      </w:pPr>
      <w:bookmarkStart w:id="0" w:name="_Toc127866849"/>
      <w:r w:rsidRPr="001972AF">
        <w:rPr>
          <w:noProof/>
        </w:rPr>
        <w:drawing>
          <wp:anchor distT="0" distB="0" distL="114300" distR="114300" simplePos="0" relativeHeight="251686912" behindDoc="0" locked="0" layoutInCell="1" allowOverlap="1" wp14:anchorId="70849251" wp14:editId="07CAFDE6">
            <wp:simplePos x="0" y="0"/>
            <wp:positionH relativeFrom="margin">
              <wp:align>left</wp:align>
            </wp:positionH>
            <wp:positionV relativeFrom="paragraph">
              <wp:posOffset>0</wp:posOffset>
            </wp:positionV>
            <wp:extent cx="4933950" cy="3000375"/>
            <wp:effectExtent l="0" t="0" r="9525" b="9525"/>
            <wp:wrapThrough wrapText="bothSides">
              <wp:wrapPolygon edited="0">
                <wp:start x="0" y="0"/>
                <wp:lineTo x="0" y="21531"/>
                <wp:lineTo x="21517" y="21531"/>
                <wp:lineTo x="21517" y="0"/>
                <wp:lineTo x="0" y="0"/>
              </wp:wrapPolygon>
            </wp:wrapThrough>
            <wp:docPr id="22" name="Resim 13" descr="http://www.stm.odtu.edu.tr/pics/DSC_0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3" descr="http://www.stm.odtu.edu.tr/pics/DSC_0082.jpg"/>
                    <pic:cNvPicPr>
                      <a:picLocks noChangeAspect="1" noChangeArrowheads="1"/>
                    </pic:cNvPicPr>
                  </pic:nvPicPr>
                  <pic:blipFill>
                    <a:blip r:embed="rId9" cstate="print"/>
                    <a:srcRect/>
                    <a:stretch>
                      <a:fillRect/>
                    </a:stretch>
                  </pic:blipFill>
                  <pic:spPr bwMode="auto">
                    <a:xfrm>
                      <a:off x="0" y="0"/>
                      <a:ext cx="4933950" cy="30003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0A16CA62" w14:textId="768053B0" w:rsidR="00E36DAC" w:rsidRPr="001972AF" w:rsidRDefault="00E36DAC" w:rsidP="00E36DAC">
      <w:pPr>
        <w:spacing w:before="100" w:after="100"/>
        <w:jc w:val="both"/>
        <w:outlineLvl w:val="2"/>
        <w:rPr>
          <w:b/>
          <w:i/>
        </w:rPr>
      </w:pPr>
    </w:p>
    <w:p w14:paraId="3E97E8E6" w14:textId="77777777" w:rsidR="00E36DAC" w:rsidRPr="001972AF" w:rsidRDefault="00E36DAC" w:rsidP="00E36DAC">
      <w:pPr>
        <w:spacing w:before="100" w:after="100"/>
        <w:jc w:val="both"/>
        <w:outlineLvl w:val="2"/>
        <w:rPr>
          <w:b/>
          <w:i/>
        </w:rPr>
      </w:pPr>
    </w:p>
    <w:p w14:paraId="59C4D4CF" w14:textId="622C5AA1" w:rsidR="00E36DAC" w:rsidRPr="001972AF" w:rsidRDefault="00E36DAC" w:rsidP="00E36DAC">
      <w:pPr>
        <w:spacing w:before="100" w:after="100"/>
        <w:jc w:val="both"/>
        <w:outlineLvl w:val="2"/>
        <w:rPr>
          <w:b/>
          <w:i/>
        </w:rPr>
      </w:pPr>
    </w:p>
    <w:p w14:paraId="01938BA6" w14:textId="77777777" w:rsidR="00E36DAC" w:rsidRPr="001972AF" w:rsidRDefault="00E36DAC" w:rsidP="00E36DAC">
      <w:pPr>
        <w:spacing w:before="100" w:after="100"/>
        <w:jc w:val="both"/>
        <w:outlineLvl w:val="2"/>
        <w:rPr>
          <w:b/>
          <w:i/>
        </w:rPr>
      </w:pPr>
    </w:p>
    <w:p w14:paraId="33523A10" w14:textId="6F9ADAF7" w:rsidR="00E36DAC" w:rsidRPr="001972AF" w:rsidRDefault="00E36DAC" w:rsidP="00E36DAC">
      <w:pPr>
        <w:spacing w:before="100" w:after="100"/>
        <w:jc w:val="both"/>
        <w:outlineLvl w:val="2"/>
        <w:rPr>
          <w:b/>
          <w:i/>
        </w:rPr>
      </w:pPr>
    </w:p>
    <w:p w14:paraId="1635A1BA" w14:textId="77777777" w:rsidR="00E36DAC" w:rsidRPr="001972AF" w:rsidRDefault="00E36DAC" w:rsidP="00E36DAC">
      <w:pPr>
        <w:spacing w:before="100" w:after="100"/>
        <w:jc w:val="both"/>
        <w:outlineLvl w:val="2"/>
        <w:rPr>
          <w:b/>
          <w:i/>
        </w:rPr>
      </w:pPr>
    </w:p>
    <w:p w14:paraId="647F56D2" w14:textId="37106E43" w:rsidR="00E36DAC" w:rsidRPr="001972AF" w:rsidRDefault="00E36DAC" w:rsidP="00E36DAC">
      <w:pPr>
        <w:spacing w:before="100" w:after="100"/>
        <w:jc w:val="both"/>
        <w:outlineLvl w:val="2"/>
        <w:rPr>
          <w:b/>
          <w:i/>
        </w:rPr>
      </w:pPr>
    </w:p>
    <w:p w14:paraId="65326616" w14:textId="4455E46D" w:rsidR="00E36DAC" w:rsidRPr="001972AF" w:rsidRDefault="00E36DAC" w:rsidP="00E36DAC">
      <w:pPr>
        <w:spacing w:before="100" w:after="100"/>
        <w:jc w:val="both"/>
        <w:outlineLvl w:val="2"/>
        <w:rPr>
          <w:b/>
          <w:i/>
        </w:rPr>
      </w:pPr>
    </w:p>
    <w:p w14:paraId="2E28FFC4" w14:textId="2267A0BE" w:rsidR="00E36DAC" w:rsidRPr="001972AF" w:rsidRDefault="00E36DAC" w:rsidP="00E36DAC">
      <w:pPr>
        <w:spacing w:before="100" w:after="100"/>
        <w:jc w:val="both"/>
        <w:outlineLvl w:val="2"/>
        <w:rPr>
          <w:b/>
          <w:i/>
        </w:rPr>
      </w:pPr>
    </w:p>
    <w:p w14:paraId="7C8E62D3" w14:textId="550E1699" w:rsidR="00E36DAC" w:rsidRPr="001972AF" w:rsidRDefault="00E36DAC" w:rsidP="00E36DAC">
      <w:pPr>
        <w:spacing w:before="100" w:after="100"/>
        <w:jc w:val="both"/>
        <w:outlineLvl w:val="2"/>
        <w:rPr>
          <w:b/>
          <w:i/>
        </w:rPr>
      </w:pPr>
    </w:p>
    <w:p w14:paraId="1885D708" w14:textId="2218165D" w:rsidR="00E36DAC" w:rsidRPr="001972AF" w:rsidRDefault="00E36DAC" w:rsidP="00E36DAC">
      <w:pPr>
        <w:spacing w:before="100" w:after="100"/>
        <w:jc w:val="both"/>
        <w:outlineLvl w:val="2"/>
        <w:rPr>
          <w:b/>
          <w:i/>
        </w:rPr>
      </w:pPr>
    </w:p>
    <w:p w14:paraId="111EA3A9" w14:textId="1185C067" w:rsidR="00E36DAC" w:rsidRPr="001972AF" w:rsidRDefault="00E36DAC" w:rsidP="00E36DAC">
      <w:pPr>
        <w:spacing w:before="100" w:after="100"/>
        <w:jc w:val="both"/>
        <w:outlineLvl w:val="2"/>
        <w:rPr>
          <w:b/>
          <w:i/>
        </w:rPr>
      </w:pPr>
    </w:p>
    <w:p w14:paraId="5332D734" w14:textId="73ACB270" w:rsidR="00E36DAC" w:rsidRPr="001972AF" w:rsidRDefault="00E36DAC" w:rsidP="00E36DAC">
      <w:pPr>
        <w:spacing w:before="100" w:after="100"/>
        <w:jc w:val="both"/>
        <w:outlineLvl w:val="2"/>
        <w:rPr>
          <w:b/>
          <w:i/>
        </w:rPr>
      </w:pPr>
    </w:p>
    <w:p w14:paraId="16BE5769" w14:textId="43F20D88" w:rsidR="00D042D9" w:rsidRPr="001972AF" w:rsidRDefault="00E36DAC" w:rsidP="00E36DAC">
      <w:pPr>
        <w:spacing w:before="100" w:after="100"/>
        <w:jc w:val="both"/>
        <w:outlineLvl w:val="2"/>
        <w:rPr>
          <w:b/>
          <w:i/>
        </w:rPr>
      </w:pPr>
      <w:r w:rsidRPr="001972AF">
        <w:rPr>
          <w:b/>
          <w:i/>
        </w:rPr>
        <w:t xml:space="preserve">Sosyal </w:t>
      </w:r>
      <w:bookmarkEnd w:id="0"/>
      <w:r w:rsidRPr="001972AF">
        <w:rPr>
          <w:b/>
          <w:i/>
        </w:rPr>
        <w:t>Tesisler Müdürlüğü</w:t>
      </w:r>
    </w:p>
    <w:p w14:paraId="37FDFE96" w14:textId="77777777" w:rsidR="00D042D9" w:rsidRPr="001972AF" w:rsidRDefault="00D042D9" w:rsidP="00E36DAC">
      <w:pPr>
        <w:spacing w:before="100" w:after="100"/>
        <w:jc w:val="both"/>
        <w:outlineLvl w:val="2"/>
        <w:rPr>
          <w:b/>
          <w:i/>
        </w:rPr>
      </w:pPr>
    </w:p>
    <w:p w14:paraId="3F48DD65" w14:textId="431D2AE8" w:rsidR="00E36DAC" w:rsidRPr="001972AF" w:rsidRDefault="00E36DAC" w:rsidP="00E36DAC">
      <w:pPr>
        <w:spacing w:line="276" w:lineRule="auto"/>
        <w:jc w:val="both"/>
      </w:pPr>
      <w:r w:rsidRPr="001972AF">
        <w:t>Doğa ve çevre bilinci gelişmiş, misafir memnuniyeti temelinde prensiplerini ve standartlarını en üst seviyeye çıkaran, yenilikçi, Üniversitemiz temel değerlerini yansıtan, Mensuplarımızın ve Misafirlerimizin barınma - konaklama ihtiyaçlarını ve beklentilerini uluslararası normlarda karşılayabilen, Mensupları ve misafirleriyle aile ortamı oluşturmuş önder kuruluşlardan olabilmek arzusu ile çalışmaktayız.</w:t>
      </w:r>
    </w:p>
    <w:p w14:paraId="5103E178" w14:textId="77777777" w:rsidR="002069E4" w:rsidRPr="001972AF" w:rsidRDefault="002069E4" w:rsidP="00E36DAC">
      <w:pPr>
        <w:spacing w:line="276" w:lineRule="auto"/>
        <w:jc w:val="both"/>
      </w:pPr>
    </w:p>
    <w:p w14:paraId="69624FB8" w14:textId="77777777" w:rsidR="00E36DAC" w:rsidRPr="001972AF" w:rsidRDefault="00E36DAC" w:rsidP="00E36DAC">
      <w:pPr>
        <w:spacing w:after="120" w:line="276" w:lineRule="auto"/>
        <w:jc w:val="both"/>
      </w:pPr>
      <w:r w:rsidRPr="001972AF">
        <w:t xml:space="preserve">Üniversitemiz Misafirhanesi, Misafirhane olarak hizmet veren Aysel Sabuncu Yaşam Merkezi,  Lojmanların İdaresi, Eşyalı Stüdyo tipi Misafir Konutlarının İdaresi Sosyal Tesisler Müdürlüğü’nün görev ve sorumluluğu altındadır. </w:t>
      </w:r>
    </w:p>
    <w:p w14:paraId="5B4CD4B6" w14:textId="6FAA8388" w:rsidR="00E00553" w:rsidRPr="001972AF" w:rsidRDefault="00E36DAC" w:rsidP="00E36DAC">
      <w:pPr>
        <w:tabs>
          <w:tab w:val="center" w:pos="4535"/>
          <w:tab w:val="left" w:pos="7721"/>
        </w:tabs>
        <w:spacing w:before="32" w:after="50" w:line="276" w:lineRule="auto"/>
        <w:jc w:val="both"/>
        <w:rPr>
          <w:b/>
        </w:rPr>
      </w:pPr>
      <w:r w:rsidRPr="001972AF">
        <w:t>Misafirhanelerimiz, Üniversitemiz personelleri bölüm ve birimlerine bilimsel çalışma, araştırma, kongre, seminer, sanat etkinliği vb. nedenlerle yurt içi ve yurt dışından gelen konuklar ile diğer kamu personeli, mezunlarımız, öğrenci aileleri ve Üniversitemiz ile ilgili diğer konuklara konaklama hizmeti vermektedir. Konaklama hizmeti veren ODTÜ Misafirhanesi; 20 oda ve 43 kişi kapasiteli, Aysel Sabuncu Yaşam Merkezi ise 36 oda ve 7</w:t>
      </w:r>
      <w:r w:rsidR="007F7395" w:rsidRPr="001972AF">
        <w:t>8</w:t>
      </w:r>
      <w:r w:rsidR="000A183C" w:rsidRPr="001972AF">
        <w:t xml:space="preserve"> kişi</w:t>
      </w:r>
      <w:r w:rsidRPr="001972AF">
        <w:t xml:space="preserve"> kapasitelidir.  </w:t>
      </w:r>
    </w:p>
    <w:p w14:paraId="2DDCE54F" w14:textId="77777777" w:rsidR="00737410" w:rsidRPr="001972AF" w:rsidRDefault="00737410" w:rsidP="00737410">
      <w:pPr>
        <w:jc w:val="both"/>
        <w:rPr>
          <w:b/>
          <w:highlight w:val="yellow"/>
        </w:rPr>
      </w:pPr>
    </w:p>
    <w:p w14:paraId="3150EF6C" w14:textId="77777777" w:rsidR="00C309CB" w:rsidRPr="001972AF" w:rsidRDefault="006939FF" w:rsidP="00737410">
      <w:pPr>
        <w:jc w:val="both"/>
      </w:pPr>
      <w:r w:rsidRPr="001972AF">
        <w:t>Üniversitemiz bünyesinde görev yapan idari ve akademik mensuplarımıza tahsis edilmek üzere</w:t>
      </w:r>
      <w:r w:rsidR="00582BF9" w:rsidRPr="001972AF">
        <w:t xml:space="preserve"> toplam 541 adet </w:t>
      </w:r>
      <w:r w:rsidRPr="001972AF">
        <w:t xml:space="preserve">ODTÜ Geliştirme Vakfı ve </w:t>
      </w:r>
      <w:r w:rsidR="00582BF9" w:rsidRPr="001972AF">
        <w:t>K</w:t>
      </w:r>
      <w:r w:rsidRPr="001972AF">
        <w:t xml:space="preserve">amu </w:t>
      </w:r>
      <w:r w:rsidR="00582BF9" w:rsidRPr="001972AF">
        <w:t>K</w:t>
      </w:r>
      <w:r w:rsidRPr="001972AF">
        <w:t>onutu bulunmaktadır.</w:t>
      </w:r>
    </w:p>
    <w:p w14:paraId="5EC77F22" w14:textId="16540BAF" w:rsidR="00582BF9" w:rsidRPr="001972AF" w:rsidRDefault="006939FF" w:rsidP="00737410">
      <w:pPr>
        <w:jc w:val="both"/>
      </w:pPr>
      <w:r w:rsidRPr="001972AF">
        <w:t xml:space="preserve"> </w:t>
      </w:r>
    </w:p>
    <w:p w14:paraId="2D894321" w14:textId="06E6C76A" w:rsidR="00E00553" w:rsidRPr="001972AF" w:rsidRDefault="00582BF9" w:rsidP="00737410">
      <w:pPr>
        <w:jc w:val="both"/>
      </w:pPr>
      <w:r w:rsidRPr="001972AF">
        <w:t>Konutlar</w:t>
      </w:r>
      <w:r w:rsidR="00737410" w:rsidRPr="001972AF">
        <w:t xml:space="preserve"> değişik tip</w:t>
      </w:r>
      <w:r w:rsidRPr="001972AF">
        <w:t>, özellik</w:t>
      </w:r>
      <w:r w:rsidR="00737410" w:rsidRPr="001972AF">
        <w:t xml:space="preserve"> ve m</w:t>
      </w:r>
      <w:r w:rsidR="00917968" w:rsidRPr="001972AF">
        <w:t xml:space="preserve">2 olup mensuplarımıza Sıra, Görev ve Hizmet tahsisli olarak Kamu Konutları Yönetmeliği doğrultusunda hazırlanan </w:t>
      </w:r>
      <w:r w:rsidRPr="001972AF">
        <w:t xml:space="preserve">ve </w:t>
      </w:r>
      <w:r w:rsidR="00917968" w:rsidRPr="001972AF">
        <w:t>4 sayılı cetvele göre oluş</w:t>
      </w:r>
      <w:r w:rsidR="00472053" w:rsidRPr="001972AF">
        <w:t>an</w:t>
      </w:r>
      <w:r w:rsidR="00917968" w:rsidRPr="001972AF">
        <w:t xml:space="preserve"> </w:t>
      </w:r>
      <w:r w:rsidR="00472053" w:rsidRPr="001972AF">
        <w:t>p</w:t>
      </w:r>
      <w:r w:rsidR="00917968" w:rsidRPr="001972AF">
        <w:t xml:space="preserve">uan </w:t>
      </w:r>
      <w:r w:rsidR="00472053" w:rsidRPr="001972AF">
        <w:t>sıralı l</w:t>
      </w:r>
      <w:r w:rsidR="00917968" w:rsidRPr="001972AF">
        <w:t>iste</w:t>
      </w:r>
      <w:r w:rsidR="00472053" w:rsidRPr="001972AF">
        <w:t xml:space="preserve"> doğrultusunda</w:t>
      </w:r>
      <w:r w:rsidR="00737410" w:rsidRPr="001972AF">
        <w:t xml:space="preserve"> </w:t>
      </w:r>
      <w:r w:rsidR="00917968" w:rsidRPr="001972AF">
        <w:t>Konut Tahsis Komisyonu tarafından tahsis edilmektedir.</w:t>
      </w:r>
      <w:r w:rsidR="006939FF" w:rsidRPr="001972AF">
        <w:t xml:space="preserve"> </w:t>
      </w:r>
    </w:p>
    <w:p w14:paraId="05E109E1" w14:textId="602864E3" w:rsidR="00E00553" w:rsidRPr="001972AF" w:rsidRDefault="00E00553" w:rsidP="00E00553">
      <w:pPr>
        <w:spacing w:before="32" w:after="50" w:line="276" w:lineRule="auto"/>
        <w:jc w:val="both"/>
        <w:rPr>
          <w:b/>
        </w:rPr>
      </w:pPr>
    </w:p>
    <w:p w14:paraId="08B3523A" w14:textId="0456E6C7" w:rsidR="00E36DAC" w:rsidRPr="001972AF" w:rsidRDefault="00E36DAC" w:rsidP="00E00553">
      <w:pPr>
        <w:spacing w:before="32" w:after="50" w:line="276" w:lineRule="auto"/>
        <w:jc w:val="both"/>
        <w:rPr>
          <w:b/>
        </w:rPr>
      </w:pPr>
    </w:p>
    <w:p w14:paraId="4403CA06" w14:textId="6BAE6BE8" w:rsidR="008E37E2" w:rsidRPr="001972AF" w:rsidRDefault="008E37E2" w:rsidP="008E37E2">
      <w:pPr>
        <w:spacing w:before="32" w:after="50" w:line="276" w:lineRule="auto"/>
        <w:ind w:left="5672" w:firstLine="709"/>
        <w:jc w:val="both"/>
        <w:rPr>
          <w:b/>
        </w:rPr>
      </w:pPr>
      <w:r w:rsidRPr="001972AF">
        <w:rPr>
          <w:b/>
        </w:rPr>
        <w:t>Erdoğan ÇAĞLAR</w:t>
      </w:r>
    </w:p>
    <w:p w14:paraId="4BD813C3" w14:textId="425E088D" w:rsidR="008E37E2" w:rsidRPr="001972AF" w:rsidRDefault="008E37E2" w:rsidP="00E00553">
      <w:pPr>
        <w:spacing w:before="32" w:after="50" w:line="276" w:lineRule="auto"/>
        <w:jc w:val="both"/>
        <w:rPr>
          <w:b/>
        </w:rPr>
      </w:pPr>
      <w:r w:rsidRPr="001972AF">
        <w:rPr>
          <w:b/>
        </w:rPr>
        <w:tab/>
      </w:r>
      <w:r w:rsidRPr="001972AF">
        <w:rPr>
          <w:b/>
        </w:rPr>
        <w:tab/>
      </w:r>
      <w:r w:rsidRPr="001972AF">
        <w:rPr>
          <w:b/>
        </w:rPr>
        <w:tab/>
      </w:r>
      <w:r w:rsidRPr="001972AF">
        <w:rPr>
          <w:b/>
        </w:rPr>
        <w:tab/>
      </w:r>
      <w:r w:rsidRPr="001972AF">
        <w:rPr>
          <w:b/>
        </w:rPr>
        <w:tab/>
      </w:r>
      <w:r w:rsidRPr="001972AF">
        <w:rPr>
          <w:b/>
        </w:rPr>
        <w:tab/>
      </w:r>
      <w:r w:rsidRPr="001972AF">
        <w:rPr>
          <w:b/>
        </w:rPr>
        <w:tab/>
      </w:r>
      <w:r w:rsidRPr="001972AF">
        <w:rPr>
          <w:b/>
        </w:rPr>
        <w:tab/>
      </w:r>
      <w:r w:rsidRPr="001972AF">
        <w:rPr>
          <w:b/>
        </w:rPr>
        <w:tab/>
        <w:t>Sosyal Tesisler Müdür V.</w:t>
      </w:r>
    </w:p>
    <w:p w14:paraId="076CE3E7" w14:textId="703669FD" w:rsidR="00E00553" w:rsidRDefault="00E00553" w:rsidP="00E00553">
      <w:pPr>
        <w:pStyle w:val="Balk1"/>
        <w:spacing w:before="32" w:after="50"/>
        <w:jc w:val="center"/>
        <w:rPr>
          <w:rFonts w:ascii="Times New Roman" w:hAnsi="Times New Roman"/>
          <w:color w:val="auto"/>
          <w:sz w:val="24"/>
          <w:szCs w:val="24"/>
        </w:rPr>
      </w:pPr>
      <w:bookmarkStart w:id="1" w:name="_Toc325122239"/>
    </w:p>
    <w:p w14:paraId="728D13D5" w14:textId="2C79D951" w:rsidR="00BE4131" w:rsidRDefault="00BE4131" w:rsidP="00BE4131"/>
    <w:p w14:paraId="5992B9D6" w14:textId="36D58E26" w:rsidR="00BE4131" w:rsidRDefault="00BE4131" w:rsidP="00BE4131"/>
    <w:p w14:paraId="39BB2145" w14:textId="6270F854" w:rsidR="00BE4131" w:rsidRDefault="00BE4131" w:rsidP="00BE4131"/>
    <w:p w14:paraId="22F3952B" w14:textId="71FB28C9" w:rsidR="00BE4131" w:rsidRDefault="00BE4131" w:rsidP="00BE4131"/>
    <w:p w14:paraId="4B58A9FE" w14:textId="77777777" w:rsidR="00BE4131" w:rsidRPr="00BE4131" w:rsidRDefault="00BE4131" w:rsidP="00BE4131"/>
    <w:p w14:paraId="776FDB6C" w14:textId="6606C2AC" w:rsidR="00E00553" w:rsidRPr="001972AF" w:rsidRDefault="00E00553" w:rsidP="00E00553">
      <w:pPr>
        <w:pStyle w:val="Balk1"/>
        <w:spacing w:before="32" w:after="50"/>
        <w:jc w:val="center"/>
        <w:rPr>
          <w:rFonts w:ascii="Times New Roman" w:hAnsi="Times New Roman"/>
          <w:color w:val="auto"/>
          <w:sz w:val="24"/>
          <w:szCs w:val="24"/>
        </w:rPr>
      </w:pPr>
      <w:r w:rsidRPr="001972AF">
        <w:rPr>
          <w:rFonts w:ascii="Times New Roman" w:hAnsi="Times New Roman"/>
          <w:color w:val="auto"/>
          <w:sz w:val="24"/>
          <w:szCs w:val="24"/>
        </w:rPr>
        <w:t xml:space="preserve"> GENEL BİLGİLER</w:t>
      </w:r>
      <w:bookmarkEnd w:id="1"/>
    </w:p>
    <w:p w14:paraId="1941BB84" w14:textId="77777777" w:rsidR="00E00553" w:rsidRPr="001972AF" w:rsidRDefault="00E00553" w:rsidP="008C58B0">
      <w:pPr>
        <w:pStyle w:val="Balk2"/>
        <w:numPr>
          <w:ilvl w:val="0"/>
          <w:numId w:val="2"/>
        </w:numPr>
        <w:spacing w:before="32" w:after="50"/>
        <w:ind w:left="0" w:right="850" w:firstLine="0"/>
        <w:rPr>
          <w:rFonts w:ascii="Times New Roman" w:hAnsi="Times New Roman"/>
          <w:color w:val="auto"/>
          <w:sz w:val="24"/>
          <w:szCs w:val="24"/>
        </w:rPr>
      </w:pPr>
      <w:bookmarkStart w:id="2" w:name="_Toc325122240"/>
      <w:r w:rsidRPr="001972AF">
        <w:rPr>
          <w:rFonts w:ascii="Times New Roman" w:hAnsi="Times New Roman"/>
          <w:color w:val="auto"/>
          <w:sz w:val="24"/>
          <w:szCs w:val="24"/>
        </w:rPr>
        <w:t>Misyon ve Vizyon</w:t>
      </w:r>
      <w:bookmarkEnd w:id="2"/>
    </w:p>
    <w:p w14:paraId="09C38568" w14:textId="77777777" w:rsidR="00E00553" w:rsidRPr="001972AF" w:rsidRDefault="00E00553" w:rsidP="00E00553">
      <w:pPr>
        <w:spacing w:before="32" w:after="50"/>
        <w:ind w:left="1" w:right="850" w:hanging="1"/>
      </w:pPr>
    </w:p>
    <w:p w14:paraId="1A34CCFF" w14:textId="77777777" w:rsidR="00C80886" w:rsidRPr="001972AF" w:rsidRDefault="00C80886" w:rsidP="00C80886">
      <w:pPr>
        <w:shd w:val="clear" w:color="auto" w:fill="FFFFFF"/>
        <w:spacing w:after="150"/>
        <w:jc w:val="center"/>
        <w:rPr>
          <w:b/>
          <w:color w:val="232323"/>
          <w:spacing w:val="5"/>
        </w:rPr>
      </w:pPr>
      <w:r w:rsidRPr="001972AF">
        <w:rPr>
          <w:b/>
          <w:color w:val="232323"/>
          <w:spacing w:val="5"/>
        </w:rPr>
        <w:t>MİSYONUMUZ</w:t>
      </w:r>
    </w:p>
    <w:p w14:paraId="76A92475" w14:textId="77777777" w:rsidR="00C80886" w:rsidRPr="001972AF" w:rsidRDefault="00C80886" w:rsidP="00C80886">
      <w:pPr>
        <w:shd w:val="clear" w:color="auto" w:fill="FFFFFF"/>
        <w:spacing w:after="150"/>
        <w:jc w:val="both"/>
        <w:rPr>
          <w:bCs/>
          <w:color w:val="232323"/>
          <w:spacing w:val="5"/>
        </w:rPr>
      </w:pPr>
      <w:r w:rsidRPr="001972AF">
        <w:rPr>
          <w:bCs/>
          <w:color w:val="232323"/>
          <w:spacing w:val="5"/>
        </w:rPr>
        <w:t xml:space="preserve">Çağdaş, bilim odaklı, özgürlükçü ve eşitlik temel ilkeleri ile kurulduğu günden itibaren ivmesini artıran Üniversitemiz, bünyesindeki Misafirhaneler ve Lojmanlarda Mensuplarımıza ve misafirlerimize güvenli, huzurlu, sevgi ve saygı temelli, doğa dostu, kaliteli ve güvenilir barınma - konaklama imkanları sunmayı </w:t>
      </w:r>
      <w:proofErr w:type="gramStart"/>
      <w:r w:rsidRPr="001972AF">
        <w:rPr>
          <w:bCs/>
          <w:color w:val="232323"/>
          <w:spacing w:val="5"/>
        </w:rPr>
        <w:t>misyon</w:t>
      </w:r>
      <w:proofErr w:type="gramEnd"/>
      <w:r w:rsidRPr="001972AF">
        <w:rPr>
          <w:bCs/>
          <w:color w:val="232323"/>
          <w:spacing w:val="5"/>
        </w:rPr>
        <w:t xml:space="preserve"> edinmiştir.</w:t>
      </w:r>
    </w:p>
    <w:p w14:paraId="51E883D4" w14:textId="77777777" w:rsidR="00C80886" w:rsidRPr="001972AF" w:rsidRDefault="00C80886" w:rsidP="00C80886">
      <w:pPr>
        <w:shd w:val="clear" w:color="auto" w:fill="FFFFFF"/>
        <w:spacing w:after="150"/>
        <w:jc w:val="both"/>
        <w:rPr>
          <w:b/>
          <w:color w:val="232323"/>
          <w:spacing w:val="5"/>
        </w:rPr>
      </w:pPr>
    </w:p>
    <w:p w14:paraId="6016486F" w14:textId="77777777" w:rsidR="00C80886" w:rsidRPr="001972AF" w:rsidRDefault="00C80886" w:rsidP="00C80886">
      <w:pPr>
        <w:shd w:val="clear" w:color="auto" w:fill="FFFFFF"/>
        <w:spacing w:after="150"/>
        <w:jc w:val="center"/>
        <w:rPr>
          <w:b/>
          <w:color w:val="232323"/>
          <w:spacing w:val="5"/>
        </w:rPr>
      </w:pPr>
      <w:r w:rsidRPr="001972AF">
        <w:rPr>
          <w:b/>
          <w:color w:val="232323"/>
          <w:spacing w:val="5"/>
        </w:rPr>
        <w:t>VİZYONUMUZ</w:t>
      </w:r>
    </w:p>
    <w:p w14:paraId="51E5C428" w14:textId="77777777" w:rsidR="00C80886" w:rsidRPr="001972AF" w:rsidRDefault="00C80886" w:rsidP="00C80886">
      <w:pPr>
        <w:shd w:val="clear" w:color="auto" w:fill="FFFFFF"/>
        <w:spacing w:after="150"/>
        <w:jc w:val="both"/>
        <w:rPr>
          <w:bCs/>
          <w:color w:val="232323"/>
          <w:spacing w:val="5"/>
        </w:rPr>
      </w:pPr>
      <w:r w:rsidRPr="001972AF">
        <w:rPr>
          <w:bCs/>
          <w:color w:val="232323"/>
          <w:spacing w:val="5"/>
        </w:rPr>
        <w:t>Doğa ve çevre bilinci gelişmiş, misafir memnuniyeti temelinde prensiplerini ve standartlarını en üst seviyeye çıkaran, yenilikçi, Üniversitemiz temel değerlerini yansıtan, Mensuplarımızın ve Misafirlerimizin barınma - konaklama ihtiyaçlarını ve beklentilerini uluslararası normlarda karşılayabilen, Mensupları ve misafirleriyle aile ortamı oluşturmuş önder kuruluşlardan olmak.</w:t>
      </w:r>
    </w:p>
    <w:p w14:paraId="2875A5EA" w14:textId="77777777" w:rsidR="00E00553" w:rsidRPr="001972AF" w:rsidRDefault="00E00553" w:rsidP="00E00553">
      <w:pPr>
        <w:spacing w:before="32" w:after="50" w:line="259" w:lineRule="auto"/>
      </w:pPr>
      <w:bookmarkStart w:id="3" w:name="_Toc325122241"/>
    </w:p>
    <w:p w14:paraId="446AD913" w14:textId="77777777" w:rsidR="00E00553" w:rsidRPr="001972AF" w:rsidRDefault="00E00553" w:rsidP="008C58B0">
      <w:pPr>
        <w:pStyle w:val="Balk2"/>
        <w:numPr>
          <w:ilvl w:val="0"/>
          <w:numId w:val="2"/>
        </w:numPr>
        <w:spacing w:before="32" w:after="50"/>
        <w:ind w:left="1" w:right="850" w:hanging="1"/>
        <w:rPr>
          <w:rFonts w:ascii="Times New Roman" w:hAnsi="Times New Roman"/>
          <w:color w:val="auto"/>
          <w:sz w:val="24"/>
          <w:szCs w:val="24"/>
        </w:rPr>
      </w:pPr>
      <w:r w:rsidRPr="001972AF">
        <w:rPr>
          <w:rFonts w:ascii="Times New Roman" w:hAnsi="Times New Roman"/>
          <w:color w:val="auto"/>
          <w:sz w:val="24"/>
          <w:szCs w:val="24"/>
        </w:rPr>
        <w:t>Görev, Yetki ve Sorumluluklar</w:t>
      </w:r>
      <w:bookmarkEnd w:id="3"/>
    </w:p>
    <w:p w14:paraId="70441884" w14:textId="5260B78A" w:rsidR="00A45DEC" w:rsidRDefault="00DF6B96" w:rsidP="00D051AB">
      <w:pPr>
        <w:tabs>
          <w:tab w:val="left" w:pos="726"/>
        </w:tabs>
        <w:spacing w:before="32" w:after="50"/>
        <w:ind w:right="71"/>
        <w:jc w:val="both"/>
      </w:pPr>
      <w:r w:rsidRPr="001972AF">
        <w:t xml:space="preserve">Sosyal Tesisler </w:t>
      </w:r>
      <w:r w:rsidR="00E00553" w:rsidRPr="001972AF">
        <w:t xml:space="preserve">Müdürlüğünün </w:t>
      </w:r>
      <w:r w:rsidRPr="001972AF">
        <w:t xml:space="preserve">organizasyon </w:t>
      </w:r>
      <w:r w:rsidR="00E00553" w:rsidRPr="001972AF">
        <w:t>şeması aşağıda sun</w:t>
      </w:r>
      <w:r w:rsidR="00231834" w:rsidRPr="001972AF">
        <w:t xml:space="preserve">ulmuştur. </w:t>
      </w:r>
    </w:p>
    <w:p w14:paraId="79DE987E" w14:textId="702228B5" w:rsidR="00A45DEC" w:rsidRPr="001972AF" w:rsidRDefault="00A45DEC" w:rsidP="00DF6B96">
      <w:pPr>
        <w:spacing w:before="32" w:after="50" w:line="259" w:lineRule="auto"/>
        <w:ind w:right="71"/>
      </w:pPr>
    </w:p>
    <w:p w14:paraId="2FB8E59B" w14:textId="34C48B37" w:rsidR="00E00553" w:rsidRPr="001972AF" w:rsidRDefault="00F44D02" w:rsidP="00AD1C19">
      <w:pPr>
        <w:spacing w:before="32" w:after="50" w:line="259" w:lineRule="auto"/>
        <w:ind w:right="71"/>
      </w:pPr>
      <w:r>
        <w:object w:dxaOrig="10111" w:dyaOrig="7470" w14:anchorId="76A59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51pt" o:ole="">
            <v:imagedata r:id="rId10" o:title=""/>
          </v:shape>
          <o:OLEObject Type="Embed" ProgID="Visio.Drawing.15" ShapeID="_x0000_i1025" DrawAspect="Content" ObjectID="_1804511453" r:id="rId11"/>
        </w:object>
      </w:r>
      <w:r w:rsidR="00E00553" w:rsidRPr="001972AF">
        <w:br w:type="page"/>
      </w:r>
    </w:p>
    <w:p w14:paraId="248DEB6C" w14:textId="42A04A58" w:rsidR="008C28A7" w:rsidRDefault="008C28A7" w:rsidP="008C28A7">
      <w:pPr>
        <w:spacing w:after="160" w:line="259" w:lineRule="auto"/>
      </w:pPr>
    </w:p>
    <w:p w14:paraId="1A50FB65" w14:textId="7A035A75" w:rsidR="00BE4131" w:rsidRDefault="00BE4131" w:rsidP="004829CF">
      <w:pPr>
        <w:spacing w:after="160" w:line="259" w:lineRule="auto"/>
      </w:pPr>
    </w:p>
    <w:p w14:paraId="6E8D78EE" w14:textId="2D36F80F" w:rsidR="00BE4131" w:rsidRPr="004829CF" w:rsidRDefault="00AF059B" w:rsidP="004829CF">
      <w:pPr>
        <w:pStyle w:val="ListeParagraf"/>
        <w:numPr>
          <w:ilvl w:val="0"/>
          <w:numId w:val="20"/>
        </w:numPr>
        <w:spacing w:after="160" w:line="259" w:lineRule="auto"/>
        <w:jc w:val="both"/>
        <w:rPr>
          <w:b/>
        </w:rPr>
      </w:pPr>
      <w:r w:rsidRPr="004829CF">
        <w:rPr>
          <w:b/>
          <w:bCs/>
        </w:rPr>
        <w:t>Sosyal Tesisler Müdürünün</w:t>
      </w:r>
      <w:r w:rsidRPr="004829CF">
        <w:rPr>
          <w:b/>
        </w:rPr>
        <w:t xml:space="preserve"> Görev Yetki ve Sorumlulukları </w:t>
      </w:r>
      <w:r w:rsidR="004829CF" w:rsidRPr="004829CF">
        <w:rPr>
          <w:b/>
        </w:rPr>
        <w:t>a</w:t>
      </w:r>
      <w:r w:rsidRPr="004829CF">
        <w:rPr>
          <w:b/>
        </w:rPr>
        <w:t>şağıdaki gibi belirlenmiştir.</w:t>
      </w:r>
    </w:p>
    <w:p w14:paraId="5EC67E52" w14:textId="19F0134D" w:rsidR="00031F03" w:rsidRDefault="00031F03" w:rsidP="00774E9E">
      <w:pPr>
        <w:numPr>
          <w:ilvl w:val="0"/>
          <w:numId w:val="7"/>
        </w:numPr>
        <w:spacing w:after="120" w:line="276" w:lineRule="auto"/>
        <w:ind w:left="284" w:hanging="284"/>
        <w:jc w:val="both"/>
      </w:pPr>
      <w:r>
        <w:t xml:space="preserve">Üniversitemiz Misafirhanesi, Misafirhane olarak hizmet veren Aysel Sabuncu Yaşam Merkezi,  </w:t>
      </w:r>
      <w:r w:rsidR="008353A3">
        <w:t xml:space="preserve">Kamu </w:t>
      </w:r>
      <w:r>
        <w:t>Lojmanların İdaresi, Eşyalı Stüdyo tipi Misafir Konutlarının İdaresi Sosyal Tesisler Müdürünün görev ve sorumluluğu altındadır</w:t>
      </w:r>
    </w:p>
    <w:p w14:paraId="6367BE36" w14:textId="39312609" w:rsidR="00031F03" w:rsidRDefault="006D2C3E" w:rsidP="00866585">
      <w:pPr>
        <w:numPr>
          <w:ilvl w:val="0"/>
          <w:numId w:val="7"/>
        </w:numPr>
        <w:spacing w:after="160" w:line="259" w:lineRule="auto"/>
        <w:ind w:left="284"/>
        <w:jc w:val="both"/>
      </w:pPr>
      <w:r w:rsidRPr="001972AF">
        <w:t>Cumhurbaşkanlığı (CİMER) üzerinden gelen yazılara cevap hazırlayıp göndermek.</w:t>
      </w:r>
    </w:p>
    <w:p w14:paraId="2D8D0B73" w14:textId="6E15A17F" w:rsidR="006D2C3E" w:rsidRDefault="006D2C3E" w:rsidP="00866585">
      <w:pPr>
        <w:numPr>
          <w:ilvl w:val="0"/>
          <w:numId w:val="7"/>
        </w:numPr>
        <w:spacing w:after="160" w:line="259" w:lineRule="auto"/>
        <w:ind w:left="284"/>
        <w:jc w:val="both"/>
      </w:pPr>
      <w:r>
        <w:t>Sosyal Tesisler Müdürlüğü personelinin sevk ve idaresinden sorumlu olmak.</w:t>
      </w:r>
    </w:p>
    <w:p w14:paraId="4EE17F45" w14:textId="0948ACB9" w:rsidR="006D2C3E" w:rsidRDefault="006D2C3E" w:rsidP="00866585">
      <w:pPr>
        <w:numPr>
          <w:ilvl w:val="0"/>
          <w:numId w:val="7"/>
        </w:numPr>
        <w:spacing w:after="160" w:line="259" w:lineRule="auto"/>
        <w:ind w:left="284"/>
        <w:jc w:val="both"/>
      </w:pPr>
      <w:r>
        <w:t>Evrak, belge ve yazışmaları kontrol etmek, denetimini sağlamak.</w:t>
      </w:r>
    </w:p>
    <w:p w14:paraId="4416F559" w14:textId="564ED4E7" w:rsidR="002C1E99" w:rsidRDefault="002C1E99" w:rsidP="00866585">
      <w:pPr>
        <w:numPr>
          <w:ilvl w:val="0"/>
          <w:numId w:val="7"/>
        </w:numPr>
        <w:spacing w:after="160" w:line="259" w:lineRule="auto"/>
        <w:ind w:left="284"/>
        <w:jc w:val="both"/>
      </w:pPr>
      <w:r>
        <w:t>Sosyal Tesisler Müdürlüğü’ne bağlı binaların düzenli ve temiz bir şekilde yönetilmesi için gerekli tedbirleri almak.</w:t>
      </w:r>
    </w:p>
    <w:p w14:paraId="1013BE2B" w14:textId="723E693F" w:rsidR="00221DDD" w:rsidRDefault="002C1E99" w:rsidP="002C1E99">
      <w:pPr>
        <w:numPr>
          <w:ilvl w:val="0"/>
          <w:numId w:val="7"/>
        </w:numPr>
        <w:spacing w:after="160" w:line="259" w:lineRule="auto"/>
        <w:ind w:left="284"/>
        <w:jc w:val="both"/>
      </w:pPr>
      <w:r>
        <w:t>Konut Tahsis komisyonu toplantı gündemine hazırlık yaparak komisyona bilgi belgeleri sunmak.</w:t>
      </w:r>
      <w:bookmarkStart w:id="4" w:name="_Hlk193721324"/>
    </w:p>
    <w:p w14:paraId="5F5891E4" w14:textId="53F8855C" w:rsidR="002C1E99" w:rsidRDefault="002C1E99" w:rsidP="002C1E99">
      <w:pPr>
        <w:numPr>
          <w:ilvl w:val="0"/>
          <w:numId w:val="7"/>
        </w:numPr>
        <w:spacing w:after="160" w:line="259" w:lineRule="auto"/>
        <w:ind w:left="284"/>
        <w:jc w:val="both"/>
      </w:pPr>
      <w:r>
        <w:t>Lojman beyanname süreci sonunda hesaplanan puanlamalara göre İdari ve Akademik personelleri boş olan lojmanlara talep sırasına ve puanına göre yerleştirebilmek için Konut Tahsis komisyonuna bilgi belgeleri sunmak.</w:t>
      </w:r>
    </w:p>
    <w:bookmarkEnd w:id="4"/>
    <w:p w14:paraId="21DA550D" w14:textId="3284E421" w:rsidR="00D349A4" w:rsidRDefault="00D349A4" w:rsidP="006C7D00">
      <w:pPr>
        <w:spacing w:after="160" w:line="259" w:lineRule="auto"/>
        <w:ind w:left="284" w:hanging="284"/>
      </w:pPr>
      <w:r>
        <w:t xml:space="preserve"> </w:t>
      </w:r>
      <w:r>
        <w:sym w:font="Symbol" w:char="F0B7"/>
      </w:r>
      <w:r>
        <w:t xml:space="preserve">  </w:t>
      </w:r>
      <w:r w:rsidR="002C1E99">
        <w:t>Sosyal Tesisler Müdürlüğü sorumluluğu altında olan binalardaki demirbaş malzemelerin korunmasıyla ilgili önlemleri almak.</w:t>
      </w:r>
    </w:p>
    <w:p w14:paraId="52814D59" w14:textId="620A12FC" w:rsidR="002C1E99" w:rsidRDefault="002C1E99" w:rsidP="002C1E99">
      <w:pPr>
        <w:numPr>
          <w:ilvl w:val="0"/>
          <w:numId w:val="7"/>
        </w:numPr>
        <w:spacing w:after="160" w:line="259" w:lineRule="auto"/>
        <w:ind w:left="284" w:hanging="284"/>
        <w:jc w:val="both"/>
      </w:pPr>
      <w:r w:rsidRPr="001972AF">
        <w:t>Cumhurbaşkanlığı (CİMER) üzerinden gelen yazılara cevap hazırlayıp göndermek.</w:t>
      </w:r>
    </w:p>
    <w:p w14:paraId="37872C55" w14:textId="6CBC37E9" w:rsidR="002C1E99" w:rsidRDefault="002C1E99" w:rsidP="002C1E99">
      <w:pPr>
        <w:numPr>
          <w:ilvl w:val="0"/>
          <w:numId w:val="7"/>
        </w:numPr>
        <w:spacing w:after="160" w:line="259" w:lineRule="auto"/>
        <w:ind w:left="284" w:hanging="284"/>
        <w:jc w:val="both"/>
      </w:pPr>
      <w:r>
        <w:t>Her ayın sonunda birimlerin (Misafirhaneler ve Konukevi) aylık gelir tablosunu yaptırarak, Strateji Dairesi Başkanlığına gönderilmesini sağlamak.</w:t>
      </w:r>
    </w:p>
    <w:p w14:paraId="0BB9CC60" w14:textId="77777777" w:rsidR="002C1E99" w:rsidRDefault="002C1E99" w:rsidP="002C1E99">
      <w:pPr>
        <w:spacing w:after="160" w:line="259" w:lineRule="auto"/>
        <w:ind w:left="284"/>
        <w:jc w:val="both"/>
      </w:pPr>
    </w:p>
    <w:p w14:paraId="1F7FC915" w14:textId="7DE57250" w:rsidR="00221DDD" w:rsidRDefault="00FA6C7C" w:rsidP="00031F03">
      <w:pPr>
        <w:pStyle w:val="ListeParagraf"/>
        <w:numPr>
          <w:ilvl w:val="0"/>
          <w:numId w:val="20"/>
        </w:numPr>
        <w:spacing w:after="160" w:line="259" w:lineRule="auto"/>
        <w:rPr>
          <w:b/>
          <w:bCs/>
        </w:rPr>
      </w:pPr>
      <w:r w:rsidRPr="00031F03">
        <w:rPr>
          <w:b/>
          <w:bCs/>
        </w:rPr>
        <w:t>Sekreter</w:t>
      </w:r>
      <w:r w:rsidR="00E636E7" w:rsidRPr="00031F03">
        <w:rPr>
          <w:b/>
          <w:bCs/>
        </w:rPr>
        <w:t>lik</w:t>
      </w:r>
    </w:p>
    <w:p w14:paraId="4046E26B" w14:textId="13A6DF0C" w:rsidR="002C1E99" w:rsidRDefault="002C1E99" w:rsidP="002C1E99">
      <w:pPr>
        <w:numPr>
          <w:ilvl w:val="0"/>
          <w:numId w:val="7"/>
        </w:numPr>
        <w:spacing w:after="160" w:line="259" w:lineRule="auto"/>
        <w:ind w:left="284" w:hanging="284"/>
        <w:jc w:val="both"/>
      </w:pPr>
      <w:r>
        <w:t>Yapılan yazışmaların ve gelen yazıların ilgili dosyalarda muhafaza etmek, gelen yazılara verilecek yanıtları hazırlamak, takip etmek ve Sosyal Tesisler Müdürüne bilgi akışını sağlamak.</w:t>
      </w:r>
    </w:p>
    <w:p w14:paraId="37C9CFB3" w14:textId="3D31F959" w:rsidR="00FA6C7C" w:rsidRDefault="002C1E99" w:rsidP="008C28A7">
      <w:pPr>
        <w:numPr>
          <w:ilvl w:val="0"/>
          <w:numId w:val="7"/>
        </w:numPr>
        <w:spacing w:after="160" w:line="259" w:lineRule="auto"/>
        <w:ind w:left="284" w:hanging="284"/>
        <w:jc w:val="both"/>
      </w:pPr>
      <w:r>
        <w:t>Bütün toplantıların organizasyonunu yapar ve toplantıyla ilgili bilgi ve belgeleri hazırlar.</w:t>
      </w:r>
    </w:p>
    <w:p w14:paraId="4A103102" w14:textId="1F135E43" w:rsidR="00FA6C7C" w:rsidRDefault="002C1E99" w:rsidP="002C1E99">
      <w:pPr>
        <w:numPr>
          <w:ilvl w:val="0"/>
          <w:numId w:val="7"/>
        </w:numPr>
        <w:spacing w:after="160" w:line="259" w:lineRule="auto"/>
        <w:ind w:left="284" w:hanging="284"/>
        <w:jc w:val="both"/>
      </w:pPr>
      <w:r>
        <w:t>Sosyal Tesisler Müdürünün yapacağı günlük, haftalık ve aylık işlerin planlamasını yapar, takvim düzenleyerek gerekli hatırlatmaları yapmak.</w:t>
      </w:r>
    </w:p>
    <w:p w14:paraId="6D7DC47A" w14:textId="53714C81" w:rsidR="00E636E7" w:rsidRDefault="002C1E99" w:rsidP="002C1E99">
      <w:pPr>
        <w:numPr>
          <w:ilvl w:val="0"/>
          <w:numId w:val="7"/>
        </w:numPr>
        <w:spacing w:after="160" w:line="259" w:lineRule="auto"/>
        <w:ind w:left="284" w:hanging="284"/>
        <w:jc w:val="both"/>
      </w:pPr>
      <w:r>
        <w:t>Konut Tahsis komisyonu toplantı gündemine hazırlık yaparak bilgi ve belgeleri hazırlamak.</w:t>
      </w:r>
    </w:p>
    <w:p w14:paraId="3C90D4D1" w14:textId="169F8673" w:rsidR="002C1E99" w:rsidRDefault="002C1E99" w:rsidP="002C1E99">
      <w:pPr>
        <w:numPr>
          <w:ilvl w:val="0"/>
          <w:numId w:val="7"/>
        </w:numPr>
        <w:spacing w:after="160" w:line="259" w:lineRule="auto"/>
        <w:ind w:left="284" w:hanging="284"/>
        <w:jc w:val="both"/>
      </w:pPr>
      <w:r w:rsidRPr="001972AF">
        <w:t>Konut Tahsis Komisyonu kararlarını ve duyuruları hazırlamak ve Üniversitenin web sayfasında yayınlatmak.</w:t>
      </w:r>
    </w:p>
    <w:p w14:paraId="00F5AF2A" w14:textId="3A5D6FFD" w:rsidR="002C1E99" w:rsidRPr="008353A3" w:rsidRDefault="002C1E99" w:rsidP="008353A3">
      <w:pPr>
        <w:numPr>
          <w:ilvl w:val="0"/>
          <w:numId w:val="7"/>
        </w:numPr>
        <w:spacing w:after="160" w:line="259" w:lineRule="auto"/>
        <w:ind w:left="284" w:hanging="284"/>
        <w:jc w:val="both"/>
        <w:rPr>
          <w:rFonts w:eastAsiaTheme="minorHAnsi"/>
          <w:lang w:eastAsia="en-US"/>
        </w:rPr>
      </w:pPr>
      <w:r w:rsidRPr="001972AF">
        <w:rPr>
          <w:rFonts w:eastAsiaTheme="minorHAnsi"/>
          <w:lang w:eastAsia="en-US"/>
        </w:rPr>
        <w:t>Görevi ile ilgili mevzuatları takip ederek değişen mevzuatları takip etmek.</w:t>
      </w:r>
    </w:p>
    <w:p w14:paraId="14673407" w14:textId="77777777" w:rsidR="00031F03" w:rsidRPr="001972AF" w:rsidRDefault="00031F03" w:rsidP="00031F03">
      <w:pPr>
        <w:numPr>
          <w:ilvl w:val="0"/>
          <w:numId w:val="7"/>
        </w:numPr>
        <w:spacing w:after="160" w:line="259" w:lineRule="auto"/>
        <w:ind w:left="284"/>
        <w:jc w:val="both"/>
      </w:pPr>
      <w:r w:rsidRPr="001972AF">
        <w:t>Kurumumuz içerisinden Bilgi Edinme Hakkı kapsamında gelen yazılara cevap yazısı hazırlayarak göndermek.</w:t>
      </w:r>
    </w:p>
    <w:p w14:paraId="2A3545D5" w14:textId="77777777" w:rsidR="00031F03" w:rsidRPr="001972AF" w:rsidRDefault="00031F03" w:rsidP="00031F03">
      <w:pPr>
        <w:numPr>
          <w:ilvl w:val="0"/>
          <w:numId w:val="7"/>
        </w:numPr>
        <w:spacing w:after="160" w:line="259" w:lineRule="auto"/>
        <w:ind w:left="284"/>
        <w:jc w:val="both"/>
      </w:pPr>
      <w:r w:rsidRPr="001972AF">
        <w:t>Yapılan iş ve işlem süreçleriyle ilgili yöneticisini bilgilendirmek, Yönetici tarafından verilen diğer iş ve işlemleri yapmak.</w:t>
      </w:r>
    </w:p>
    <w:p w14:paraId="6DFB856A" w14:textId="77777777" w:rsidR="00031F03" w:rsidRPr="001972AF" w:rsidRDefault="00031F03" w:rsidP="006F1122">
      <w:pPr>
        <w:spacing w:after="160" w:line="259" w:lineRule="auto"/>
        <w:ind w:left="284"/>
        <w:jc w:val="both"/>
        <w:rPr>
          <w:rFonts w:eastAsiaTheme="minorHAnsi"/>
          <w:lang w:eastAsia="en-US"/>
        </w:rPr>
      </w:pPr>
    </w:p>
    <w:p w14:paraId="19CD6928" w14:textId="4F6833F6" w:rsidR="00FA6C7C" w:rsidRDefault="00031F03" w:rsidP="00031F03">
      <w:pPr>
        <w:pStyle w:val="ListeParagraf"/>
        <w:numPr>
          <w:ilvl w:val="0"/>
          <w:numId w:val="20"/>
        </w:numPr>
        <w:spacing w:after="160" w:line="259" w:lineRule="auto"/>
        <w:rPr>
          <w:b/>
          <w:bCs/>
        </w:rPr>
      </w:pPr>
      <w:r w:rsidRPr="00031F03">
        <w:rPr>
          <w:b/>
          <w:bCs/>
        </w:rPr>
        <w:lastRenderedPageBreak/>
        <w:t>Ofis Yönetimi</w:t>
      </w:r>
    </w:p>
    <w:p w14:paraId="6B9E525C" w14:textId="6E4C1667" w:rsidR="00031F03" w:rsidRDefault="00031F03" w:rsidP="00031F03">
      <w:pPr>
        <w:pStyle w:val="ListeParagraf"/>
        <w:spacing w:after="160" w:line="259" w:lineRule="auto"/>
        <w:rPr>
          <w:b/>
          <w:bCs/>
        </w:rPr>
      </w:pPr>
    </w:p>
    <w:p w14:paraId="780466E0" w14:textId="6BCF6FE2" w:rsidR="00031F03" w:rsidRPr="00031F03" w:rsidRDefault="00031F03" w:rsidP="00031F03">
      <w:pPr>
        <w:pStyle w:val="ListeParagraf"/>
        <w:numPr>
          <w:ilvl w:val="1"/>
          <w:numId w:val="20"/>
        </w:numPr>
        <w:spacing w:after="160" w:line="259" w:lineRule="auto"/>
        <w:rPr>
          <w:b/>
          <w:bCs/>
        </w:rPr>
      </w:pPr>
      <w:r w:rsidRPr="00031F03">
        <w:rPr>
          <w:b/>
        </w:rPr>
        <w:t xml:space="preserve">Taşınır Kayıt Yetkilisi </w:t>
      </w:r>
    </w:p>
    <w:p w14:paraId="32A9C082" w14:textId="16430F2B" w:rsidR="00031F03" w:rsidRDefault="00031F03" w:rsidP="00031F03">
      <w:pPr>
        <w:pStyle w:val="ListeParagraf"/>
        <w:spacing w:after="160" w:line="259" w:lineRule="auto"/>
        <w:rPr>
          <w:b/>
          <w:bCs/>
        </w:rPr>
      </w:pPr>
    </w:p>
    <w:p w14:paraId="4BD22DCE" w14:textId="5B5DC424" w:rsidR="00031F03" w:rsidRDefault="00AD1A15" w:rsidP="00031F03">
      <w:pPr>
        <w:numPr>
          <w:ilvl w:val="0"/>
          <w:numId w:val="7"/>
        </w:numPr>
        <w:spacing w:after="160" w:line="259" w:lineRule="auto"/>
        <w:ind w:left="284"/>
        <w:jc w:val="both"/>
        <w:rPr>
          <w:rFonts w:eastAsiaTheme="minorHAnsi"/>
          <w:lang w:eastAsia="en-US"/>
        </w:rPr>
      </w:pPr>
      <w:r>
        <w:t>Harcama birimince edinilen taşınırlardan muayene ve kabulü yapılanları cins ve niteliklerine göre sayarak, tartarak, ölçerek teslim alır, doğrudan tüketilmeyen ve kullanıma verilmeyen taşınırları sorumluluğundaki ambarlarda muhafaza edilmesini sağlar.</w:t>
      </w:r>
    </w:p>
    <w:p w14:paraId="628A79C3" w14:textId="4F36F30F" w:rsidR="00AD1A15" w:rsidRPr="00AD1A15" w:rsidRDefault="006D2C3E" w:rsidP="00031F03">
      <w:pPr>
        <w:numPr>
          <w:ilvl w:val="0"/>
          <w:numId w:val="7"/>
        </w:numPr>
        <w:spacing w:after="160" w:line="259" w:lineRule="auto"/>
        <w:ind w:left="284"/>
        <w:jc w:val="both"/>
        <w:rPr>
          <w:rFonts w:eastAsiaTheme="minorHAnsi"/>
          <w:lang w:eastAsia="en-US"/>
        </w:rPr>
      </w:pPr>
      <w:r>
        <w:rPr>
          <w:rFonts w:eastAsiaTheme="minorHAnsi"/>
          <w:lang w:eastAsia="en-US"/>
        </w:rPr>
        <w:t>Misafirhanelerden gelen malzeme ihtiyaç listeleri doğrultusunda gerekli görülen mal ve malzemelerin alımı sağlar.</w:t>
      </w:r>
    </w:p>
    <w:p w14:paraId="558A6329" w14:textId="79EA7413" w:rsidR="00AD1A15" w:rsidRPr="00AD1A15" w:rsidRDefault="00AD1A15" w:rsidP="00031F03">
      <w:pPr>
        <w:numPr>
          <w:ilvl w:val="0"/>
          <w:numId w:val="7"/>
        </w:numPr>
        <w:spacing w:after="160" w:line="259" w:lineRule="auto"/>
        <w:ind w:left="284"/>
        <w:jc w:val="both"/>
        <w:rPr>
          <w:rFonts w:eastAsiaTheme="minorHAnsi"/>
          <w:lang w:eastAsia="en-US"/>
        </w:rPr>
      </w:pPr>
      <w:r>
        <w:t xml:space="preserve">Taşınırların giriş ve çıkışına ilişkin kayıtları tutar, bunlara ilişkin belge ve cetvelleri düzenler ve taşınır mal yönetim hesap cetvellerini istenilmesi halinde </w:t>
      </w:r>
      <w:proofErr w:type="gramStart"/>
      <w:r>
        <w:t>konsolide</w:t>
      </w:r>
      <w:proofErr w:type="gramEnd"/>
      <w:r>
        <w:t xml:space="preserve"> görevlisine gönderir.</w:t>
      </w:r>
    </w:p>
    <w:p w14:paraId="3273E9A0" w14:textId="394E4ABA" w:rsidR="00AD1A15" w:rsidRPr="00AD1A15" w:rsidRDefault="00AD1A15" w:rsidP="00031F03">
      <w:pPr>
        <w:numPr>
          <w:ilvl w:val="0"/>
          <w:numId w:val="7"/>
        </w:numPr>
        <w:spacing w:after="160" w:line="259" w:lineRule="auto"/>
        <w:ind w:left="284"/>
        <w:jc w:val="both"/>
        <w:rPr>
          <w:rFonts w:eastAsiaTheme="minorHAnsi"/>
          <w:lang w:eastAsia="en-US"/>
        </w:rPr>
      </w:pPr>
      <w:r>
        <w:t xml:space="preserve">Depo sayımını ve stok kontrolünü yaparak,  asgari stok seviyesinin altına düşen taşınırları </w:t>
      </w:r>
      <w:r w:rsidR="006D2C3E">
        <w:t>Müdürüne</w:t>
      </w:r>
      <w:r>
        <w:t xml:space="preserve"> bildirir.</w:t>
      </w:r>
    </w:p>
    <w:p w14:paraId="2460164C" w14:textId="646F0DC2" w:rsidR="00AD1A15" w:rsidRPr="00AD1A15" w:rsidRDefault="00AD1A15" w:rsidP="00031F03">
      <w:pPr>
        <w:numPr>
          <w:ilvl w:val="0"/>
          <w:numId w:val="7"/>
        </w:numPr>
        <w:spacing w:after="160" w:line="259" w:lineRule="auto"/>
        <w:ind w:left="284"/>
        <w:jc w:val="both"/>
        <w:rPr>
          <w:rFonts w:eastAsiaTheme="minorHAnsi"/>
          <w:lang w:eastAsia="en-US"/>
        </w:rPr>
      </w:pPr>
      <w:r>
        <w:t>Kullanımda bulunan dayanıklı taşınırların sayımlarını yapar ve yaptırır.</w:t>
      </w:r>
    </w:p>
    <w:p w14:paraId="136FAF6F" w14:textId="2727D70A" w:rsidR="00AD1A15" w:rsidRPr="00AE5D34" w:rsidRDefault="00AD1A15" w:rsidP="00031F03">
      <w:pPr>
        <w:numPr>
          <w:ilvl w:val="0"/>
          <w:numId w:val="7"/>
        </w:numPr>
        <w:spacing w:after="160" w:line="259" w:lineRule="auto"/>
        <w:ind w:left="284"/>
        <w:jc w:val="both"/>
        <w:rPr>
          <w:rFonts w:eastAsiaTheme="minorHAnsi"/>
          <w:lang w:eastAsia="en-US"/>
        </w:rPr>
      </w:pPr>
      <w:r>
        <w:t>Harcama biriminin malzeme ihtiyaç planlamasının yapılmasına yardımcı olur.</w:t>
      </w:r>
    </w:p>
    <w:p w14:paraId="3E7152C1" w14:textId="15284B9D" w:rsidR="00AE5D34" w:rsidRDefault="00AE5D34" w:rsidP="00031F03">
      <w:pPr>
        <w:numPr>
          <w:ilvl w:val="0"/>
          <w:numId w:val="7"/>
        </w:numPr>
        <w:spacing w:after="160" w:line="259" w:lineRule="auto"/>
        <w:ind w:left="284"/>
        <w:jc w:val="both"/>
        <w:rPr>
          <w:rFonts w:eastAsiaTheme="minorHAnsi"/>
          <w:lang w:eastAsia="en-US"/>
        </w:rPr>
      </w:pPr>
      <w:r w:rsidRPr="00AE5D34">
        <w:rPr>
          <w:rFonts w:eastAsiaTheme="minorHAnsi"/>
          <w:lang w:eastAsia="en-US"/>
        </w:rPr>
        <w:t>Talep edilen malzemeler MYSV2, TKYS, EKAP, ODTÜ PORTAL sistemleri tarafından girişleri yapılarak ödemeler gerçekleştirilir.</w:t>
      </w:r>
    </w:p>
    <w:p w14:paraId="45E97C95" w14:textId="541D988B" w:rsidR="00AE5D34" w:rsidRPr="00AE5D34" w:rsidRDefault="00AE5D34" w:rsidP="00031F03">
      <w:pPr>
        <w:numPr>
          <w:ilvl w:val="0"/>
          <w:numId w:val="7"/>
        </w:numPr>
        <w:spacing w:after="160" w:line="259" w:lineRule="auto"/>
        <w:ind w:left="284"/>
        <w:jc w:val="both"/>
        <w:rPr>
          <w:rFonts w:eastAsiaTheme="minorHAnsi"/>
          <w:lang w:eastAsia="en-US"/>
        </w:rPr>
      </w:pPr>
      <w:r>
        <w:t xml:space="preserve"> Hurdaya ayrılacak malzemeleri belirleyerek gerekli tutanağı düzenlemek, hurdaya ayrılan malzemelerin demirbaş kayıtlarından düşmek.</w:t>
      </w:r>
    </w:p>
    <w:p w14:paraId="0E71F76C" w14:textId="50665701" w:rsidR="00AE5D34" w:rsidRPr="006D2C3E" w:rsidRDefault="00AE5D34" w:rsidP="00031F03">
      <w:pPr>
        <w:numPr>
          <w:ilvl w:val="0"/>
          <w:numId w:val="7"/>
        </w:numPr>
        <w:spacing w:after="160" w:line="259" w:lineRule="auto"/>
        <w:ind w:left="284"/>
        <w:jc w:val="both"/>
        <w:rPr>
          <w:rFonts w:eastAsiaTheme="minorHAnsi"/>
          <w:lang w:eastAsia="en-US"/>
        </w:rPr>
      </w:pPr>
      <w:r>
        <w:t>Satın almaların takip edilmesini ve sonuçlandırılmasını sağlamaktır</w:t>
      </w:r>
      <w:r w:rsidR="00774E9E">
        <w:t>.</w:t>
      </w:r>
    </w:p>
    <w:p w14:paraId="012494EA" w14:textId="77777777" w:rsidR="006D2C3E" w:rsidRPr="00774E9E" w:rsidRDefault="006D2C3E" w:rsidP="002C1E99">
      <w:pPr>
        <w:spacing w:after="160" w:line="259" w:lineRule="auto"/>
        <w:ind w:left="284"/>
        <w:jc w:val="both"/>
        <w:rPr>
          <w:rFonts w:eastAsiaTheme="minorHAnsi"/>
          <w:lang w:eastAsia="en-US"/>
        </w:rPr>
      </w:pPr>
    </w:p>
    <w:p w14:paraId="66749E66" w14:textId="481616BA" w:rsidR="00774E9E" w:rsidRPr="00774E9E" w:rsidRDefault="00774E9E" w:rsidP="00774E9E">
      <w:pPr>
        <w:pStyle w:val="ListeParagraf"/>
        <w:numPr>
          <w:ilvl w:val="1"/>
          <w:numId w:val="20"/>
        </w:numPr>
        <w:spacing w:after="160" w:line="259" w:lineRule="auto"/>
        <w:rPr>
          <w:b/>
          <w:bCs/>
        </w:rPr>
      </w:pPr>
      <w:r>
        <w:rPr>
          <w:b/>
        </w:rPr>
        <w:t>Teknisyen</w:t>
      </w:r>
    </w:p>
    <w:p w14:paraId="7830D07A" w14:textId="02DFFC7E" w:rsidR="00774E9E" w:rsidRPr="00975019" w:rsidRDefault="00774E9E" w:rsidP="00774E9E">
      <w:pPr>
        <w:numPr>
          <w:ilvl w:val="0"/>
          <w:numId w:val="7"/>
        </w:numPr>
        <w:spacing w:after="160" w:line="259" w:lineRule="auto"/>
        <w:ind w:left="284"/>
        <w:jc w:val="both"/>
        <w:rPr>
          <w:rFonts w:eastAsiaTheme="minorHAnsi"/>
          <w:lang w:eastAsia="en-US"/>
        </w:rPr>
      </w:pPr>
      <w:r>
        <w:t xml:space="preserve">Müdürlük binası, </w:t>
      </w:r>
      <w:r w:rsidR="00975019">
        <w:t>misafirhaneler ve k</w:t>
      </w:r>
      <w:r>
        <w:t xml:space="preserve">onukevi 1 B blok </w:t>
      </w:r>
      <w:r w:rsidR="00975019">
        <w:t>elektrik</w:t>
      </w:r>
      <w:r>
        <w:t xml:space="preserve"> arızaların</w:t>
      </w:r>
      <w:r w:rsidR="00975019">
        <w:t>ın</w:t>
      </w:r>
      <w:r>
        <w:t xml:space="preserve"> giderilmesini, giderilemeyen arızalar için bakım-o</w:t>
      </w:r>
      <w:r w:rsidR="00975019">
        <w:t>narım talebi yapılmasını sağlar.</w:t>
      </w:r>
    </w:p>
    <w:p w14:paraId="65E63028" w14:textId="47998DEA" w:rsidR="00975019" w:rsidRPr="00975019" w:rsidRDefault="00975019" w:rsidP="00774E9E">
      <w:pPr>
        <w:numPr>
          <w:ilvl w:val="0"/>
          <w:numId w:val="7"/>
        </w:numPr>
        <w:spacing w:after="160" w:line="259" w:lineRule="auto"/>
        <w:ind w:left="284"/>
        <w:jc w:val="both"/>
        <w:rPr>
          <w:rFonts w:eastAsiaTheme="minorHAnsi"/>
          <w:lang w:eastAsia="en-US"/>
        </w:rPr>
      </w:pPr>
      <w:r>
        <w:t>Aydınlatma yapılan alanların rutin kontrollerini yapar.</w:t>
      </w:r>
    </w:p>
    <w:p w14:paraId="68E63228" w14:textId="1A121E4C" w:rsidR="00975019" w:rsidRPr="00774E9E" w:rsidRDefault="00975019" w:rsidP="00774E9E">
      <w:pPr>
        <w:numPr>
          <w:ilvl w:val="0"/>
          <w:numId w:val="7"/>
        </w:numPr>
        <w:spacing w:after="160" w:line="259" w:lineRule="auto"/>
        <w:ind w:left="284"/>
        <w:jc w:val="both"/>
        <w:rPr>
          <w:rFonts w:eastAsiaTheme="minorHAnsi"/>
          <w:lang w:eastAsia="en-US"/>
        </w:rPr>
      </w:pPr>
      <w:r>
        <w:t>Elektrik malzemeleri ihtiyaç listelerini hazırlamak.</w:t>
      </w:r>
    </w:p>
    <w:p w14:paraId="397359E2" w14:textId="2C3E487F" w:rsidR="00AD1A15" w:rsidRPr="00AD1A15" w:rsidRDefault="00AD1A15" w:rsidP="00AD1A15">
      <w:pPr>
        <w:pStyle w:val="ListeParagraf"/>
        <w:numPr>
          <w:ilvl w:val="1"/>
          <w:numId w:val="20"/>
        </w:numPr>
        <w:spacing w:after="160" w:line="259" w:lineRule="auto"/>
        <w:rPr>
          <w:b/>
          <w:bCs/>
        </w:rPr>
      </w:pPr>
      <w:r>
        <w:rPr>
          <w:b/>
        </w:rPr>
        <w:t>Temizlik Görevlisi</w:t>
      </w:r>
    </w:p>
    <w:p w14:paraId="6C70087A" w14:textId="452DD75C" w:rsidR="00AD1A15" w:rsidRDefault="00AD1A15" w:rsidP="00AD1A15">
      <w:pPr>
        <w:pStyle w:val="ListeParagraf"/>
        <w:spacing w:after="160" w:line="259" w:lineRule="auto"/>
        <w:ind w:left="1080"/>
        <w:rPr>
          <w:b/>
          <w:bCs/>
        </w:rPr>
      </w:pPr>
    </w:p>
    <w:p w14:paraId="053E3DFD" w14:textId="152A33A9" w:rsidR="00AD1A15" w:rsidRDefault="00AD1A15" w:rsidP="00AD1A15">
      <w:pPr>
        <w:numPr>
          <w:ilvl w:val="0"/>
          <w:numId w:val="10"/>
        </w:numPr>
        <w:spacing w:after="160" w:line="259" w:lineRule="auto"/>
        <w:ind w:left="284" w:hanging="426"/>
        <w:jc w:val="both"/>
        <w:rPr>
          <w:rFonts w:eastAsiaTheme="minorHAnsi"/>
          <w:lang w:eastAsia="en-US"/>
        </w:rPr>
      </w:pPr>
      <w:r>
        <w:rPr>
          <w:rFonts w:eastAsiaTheme="minorHAnsi"/>
          <w:lang w:eastAsia="en-US"/>
        </w:rPr>
        <w:t>Müdürlük binasının periyodik temizlik işlerini yapar.</w:t>
      </w:r>
    </w:p>
    <w:p w14:paraId="7E1C8681" w14:textId="79CB56C3" w:rsidR="00AD1A15" w:rsidRPr="001972AF" w:rsidRDefault="00E30C07" w:rsidP="00AD1A15">
      <w:pPr>
        <w:numPr>
          <w:ilvl w:val="0"/>
          <w:numId w:val="10"/>
        </w:numPr>
        <w:spacing w:after="160" w:line="259" w:lineRule="auto"/>
        <w:ind w:left="284" w:hanging="426"/>
        <w:jc w:val="both"/>
        <w:rPr>
          <w:rFonts w:eastAsiaTheme="minorHAnsi"/>
          <w:lang w:eastAsia="en-US"/>
        </w:rPr>
      </w:pPr>
      <w:r>
        <w:rPr>
          <w:rFonts w:eastAsiaTheme="minorHAnsi"/>
          <w:lang w:eastAsia="en-US"/>
        </w:rPr>
        <w:t>ODTÜKENT Konukevi 1-B Blok misafir konutlarının</w:t>
      </w:r>
      <w:r w:rsidR="00AD1A15" w:rsidRPr="001972AF">
        <w:rPr>
          <w:rFonts w:eastAsiaTheme="minorHAnsi"/>
          <w:lang w:eastAsia="en-US"/>
        </w:rPr>
        <w:t xml:space="preserve"> </w:t>
      </w:r>
      <w:r>
        <w:rPr>
          <w:rFonts w:eastAsiaTheme="minorHAnsi"/>
          <w:lang w:eastAsia="en-US"/>
        </w:rPr>
        <w:t>boşalan odalarının nevresim değişimi ve gereken tüm temizlik işlemlerini yapar.</w:t>
      </w:r>
    </w:p>
    <w:p w14:paraId="390C6189" w14:textId="52C9023B" w:rsidR="00AD1A15" w:rsidRDefault="00E30C07" w:rsidP="00AD1A15">
      <w:pPr>
        <w:numPr>
          <w:ilvl w:val="0"/>
          <w:numId w:val="10"/>
        </w:numPr>
        <w:spacing w:after="160" w:line="259" w:lineRule="auto"/>
        <w:ind w:left="284" w:hanging="426"/>
        <w:jc w:val="both"/>
        <w:rPr>
          <w:rFonts w:eastAsiaTheme="minorHAnsi"/>
          <w:lang w:eastAsia="en-US"/>
        </w:rPr>
      </w:pPr>
      <w:r>
        <w:rPr>
          <w:rFonts w:eastAsiaTheme="minorHAnsi"/>
          <w:lang w:eastAsia="en-US"/>
        </w:rPr>
        <w:t>Odaların arıza ve eksikliklerini tespit ederek yönetici</w:t>
      </w:r>
      <w:r w:rsidR="00E663D7">
        <w:rPr>
          <w:rFonts w:eastAsiaTheme="minorHAnsi"/>
          <w:lang w:eastAsia="en-US"/>
        </w:rPr>
        <w:t>si</w:t>
      </w:r>
      <w:r>
        <w:rPr>
          <w:rFonts w:eastAsiaTheme="minorHAnsi"/>
          <w:lang w:eastAsia="en-US"/>
        </w:rPr>
        <w:t>ne bildirmek.</w:t>
      </w:r>
    </w:p>
    <w:p w14:paraId="76069418" w14:textId="0923CB4C" w:rsidR="00E663D7" w:rsidRDefault="00E663D7" w:rsidP="00774E9E">
      <w:pPr>
        <w:numPr>
          <w:ilvl w:val="0"/>
          <w:numId w:val="11"/>
        </w:numPr>
        <w:spacing w:after="160" w:line="259" w:lineRule="auto"/>
        <w:ind w:left="284" w:hanging="426"/>
        <w:contextualSpacing/>
        <w:jc w:val="both"/>
        <w:rPr>
          <w:rFonts w:eastAsiaTheme="minorHAnsi"/>
          <w:lang w:eastAsia="en-US"/>
        </w:rPr>
      </w:pPr>
      <w:r w:rsidRPr="00E663D7">
        <w:rPr>
          <w:rFonts w:eastAsiaTheme="minorHAnsi"/>
          <w:lang w:eastAsia="en-US"/>
        </w:rPr>
        <w:t>Binaya ait dış çevrenin temizliğini yapmak.</w:t>
      </w:r>
    </w:p>
    <w:p w14:paraId="3D3AE825" w14:textId="77777777" w:rsidR="00E663D7" w:rsidRDefault="00E663D7" w:rsidP="00E663D7">
      <w:pPr>
        <w:spacing w:after="160" w:line="259" w:lineRule="auto"/>
        <w:ind w:left="284"/>
        <w:contextualSpacing/>
        <w:jc w:val="both"/>
        <w:rPr>
          <w:rFonts w:eastAsiaTheme="minorHAnsi"/>
          <w:lang w:eastAsia="en-US"/>
        </w:rPr>
      </w:pPr>
    </w:p>
    <w:p w14:paraId="6B4D9405" w14:textId="03DF5FA1" w:rsidR="00E663D7" w:rsidRPr="00E663D7" w:rsidRDefault="00E663D7" w:rsidP="00E663D7">
      <w:pPr>
        <w:numPr>
          <w:ilvl w:val="0"/>
          <w:numId w:val="11"/>
        </w:numPr>
        <w:spacing w:after="160" w:line="259" w:lineRule="auto"/>
        <w:ind w:left="284" w:hanging="426"/>
        <w:contextualSpacing/>
        <w:jc w:val="both"/>
        <w:rPr>
          <w:rFonts w:eastAsiaTheme="minorHAnsi"/>
          <w:lang w:eastAsia="en-US"/>
        </w:rPr>
      </w:pPr>
      <w:r w:rsidRPr="00E663D7">
        <w:rPr>
          <w:rFonts w:eastAsiaTheme="minorHAnsi"/>
          <w:lang w:eastAsia="en-US"/>
        </w:rPr>
        <w:t>Çöp ve geri dönüşüm materyallerinin toplanması taşınması ve temizliği,</w:t>
      </w:r>
    </w:p>
    <w:p w14:paraId="25A99E51" w14:textId="226C4CD4" w:rsidR="00031F03" w:rsidRPr="006D2C3E" w:rsidRDefault="00031F03" w:rsidP="006D2C3E">
      <w:pPr>
        <w:spacing w:after="160" w:line="259" w:lineRule="auto"/>
        <w:rPr>
          <w:b/>
          <w:bCs/>
        </w:rPr>
      </w:pPr>
    </w:p>
    <w:p w14:paraId="54B0F5EF" w14:textId="5949E5EF" w:rsidR="008C28A7" w:rsidRDefault="008C28A7" w:rsidP="00AE5D34">
      <w:pPr>
        <w:pStyle w:val="ListeParagraf"/>
        <w:numPr>
          <w:ilvl w:val="0"/>
          <w:numId w:val="20"/>
        </w:numPr>
        <w:spacing w:after="160" w:line="259" w:lineRule="auto"/>
        <w:rPr>
          <w:rFonts w:eastAsiaTheme="minorHAnsi"/>
          <w:b/>
          <w:bCs/>
          <w:iCs/>
          <w:lang w:eastAsia="en-US"/>
        </w:rPr>
      </w:pPr>
      <w:r w:rsidRPr="00BE4131">
        <w:rPr>
          <w:rFonts w:eastAsiaTheme="minorHAnsi"/>
          <w:b/>
          <w:bCs/>
          <w:iCs/>
          <w:lang w:eastAsia="en-US"/>
        </w:rPr>
        <w:t>Lojman Şefliği</w:t>
      </w:r>
    </w:p>
    <w:p w14:paraId="0306E602" w14:textId="77777777" w:rsidR="00AE5D34" w:rsidRPr="00BE4131" w:rsidRDefault="00AE5D34" w:rsidP="00AE5D34">
      <w:pPr>
        <w:pStyle w:val="ListeParagraf"/>
        <w:spacing w:after="160" w:line="259" w:lineRule="auto"/>
        <w:rPr>
          <w:rFonts w:eastAsiaTheme="minorHAnsi"/>
          <w:b/>
          <w:bCs/>
          <w:iCs/>
          <w:lang w:eastAsia="en-US"/>
        </w:rPr>
      </w:pPr>
    </w:p>
    <w:p w14:paraId="6C75A95C" w14:textId="536EA612" w:rsidR="00AE5D34" w:rsidRPr="00031F03" w:rsidRDefault="00AE5D34" w:rsidP="00AE5D34">
      <w:pPr>
        <w:pStyle w:val="ListeParagraf"/>
        <w:numPr>
          <w:ilvl w:val="1"/>
          <w:numId w:val="20"/>
        </w:numPr>
        <w:spacing w:after="160" w:line="259" w:lineRule="auto"/>
        <w:rPr>
          <w:b/>
          <w:bCs/>
        </w:rPr>
      </w:pPr>
      <w:r>
        <w:rPr>
          <w:b/>
        </w:rPr>
        <w:t>Lojman Şefi</w:t>
      </w:r>
    </w:p>
    <w:p w14:paraId="22772D29" w14:textId="77777777" w:rsidR="008C28A7" w:rsidRPr="001972AF" w:rsidRDefault="008C28A7" w:rsidP="008C28A7">
      <w:pPr>
        <w:pStyle w:val="ListeParagraf"/>
        <w:spacing w:after="160" w:line="259" w:lineRule="auto"/>
        <w:rPr>
          <w:rFonts w:eastAsiaTheme="minorHAnsi"/>
          <w:b/>
          <w:bCs/>
          <w:iCs/>
          <w:lang w:eastAsia="en-US"/>
        </w:rPr>
      </w:pPr>
    </w:p>
    <w:p w14:paraId="635C6DDC" w14:textId="1CD39E8F" w:rsidR="00693207" w:rsidRPr="001972AF" w:rsidRDefault="00693207" w:rsidP="001972AF">
      <w:pPr>
        <w:numPr>
          <w:ilvl w:val="0"/>
          <w:numId w:val="7"/>
        </w:numPr>
        <w:spacing w:after="160" w:line="259" w:lineRule="auto"/>
        <w:ind w:left="284"/>
        <w:jc w:val="both"/>
        <w:rPr>
          <w:rFonts w:eastAsiaTheme="minorHAnsi"/>
          <w:lang w:eastAsia="en-US"/>
        </w:rPr>
      </w:pPr>
      <w:r w:rsidRPr="001972AF">
        <w:rPr>
          <w:rFonts w:eastAsiaTheme="minorHAnsi"/>
          <w:lang w:eastAsia="en-US"/>
        </w:rPr>
        <w:t xml:space="preserve">ODTÜ lojmanları ile ilgili akademik ve idari </w:t>
      </w:r>
      <w:r w:rsidR="00FE5F37" w:rsidRPr="001972AF">
        <w:rPr>
          <w:rFonts w:eastAsiaTheme="minorHAnsi"/>
          <w:lang w:eastAsia="en-US"/>
        </w:rPr>
        <w:t>personelin Konut</w:t>
      </w:r>
      <w:r w:rsidRPr="001972AF">
        <w:rPr>
          <w:rFonts w:eastAsiaTheme="minorHAnsi"/>
          <w:lang w:eastAsia="en-US"/>
        </w:rPr>
        <w:t xml:space="preserve"> Tahsis Talep Beyannameleri almak, her yıl yeni puanlama listesini hazırlamak, yıl içinde gelen güncelleme taleplerini düzenlemek ve Müdürlüğümüz web sayfasında belirtilen lojman başvuru süreçlerinin takibini yapmak. </w:t>
      </w:r>
      <w:hyperlink r:id="rId12" w:history="1">
        <w:r w:rsidRPr="001972AF">
          <w:rPr>
            <w:rFonts w:eastAsiaTheme="minorHAnsi"/>
            <w:color w:val="0563C1" w:themeColor="hyperlink"/>
            <w:u w:val="single"/>
            <w:lang w:eastAsia="en-US"/>
          </w:rPr>
          <w:t>https://stm.metu.edu.tr/tr/lojman-basvuru-sureci-nasil-islemektedir</w:t>
        </w:r>
      </w:hyperlink>
      <w:r w:rsidRPr="001972AF">
        <w:rPr>
          <w:rFonts w:eastAsiaTheme="minorHAnsi"/>
          <w:lang w:eastAsia="en-US"/>
        </w:rPr>
        <w:t xml:space="preserve"> </w:t>
      </w:r>
    </w:p>
    <w:p w14:paraId="6BEF697C" w14:textId="77777777" w:rsidR="00693207" w:rsidRPr="001972AF" w:rsidRDefault="00693207" w:rsidP="001972AF">
      <w:pPr>
        <w:numPr>
          <w:ilvl w:val="0"/>
          <w:numId w:val="7"/>
        </w:numPr>
        <w:spacing w:after="160" w:line="259" w:lineRule="auto"/>
        <w:ind w:left="284"/>
        <w:jc w:val="both"/>
        <w:rPr>
          <w:rFonts w:eastAsiaTheme="minorHAnsi"/>
          <w:lang w:eastAsia="en-US"/>
        </w:rPr>
      </w:pPr>
      <w:r w:rsidRPr="001972AF">
        <w:rPr>
          <w:rFonts w:eastAsiaTheme="minorHAnsi"/>
          <w:lang w:eastAsia="en-US"/>
        </w:rPr>
        <w:t>Her yıl Çevre, Şehircilik ve İklim Değişikliği Bakanlığının Milli Emlak Genel Tebliğine göre lojmanların metrekare ölçümleri üzerinden kira bedellerini güncellenir. Güncellenen kira bedelleri ODTÜ Personel Daire Başkanlığına bildirmek. ODTÜ Geliştirme Vakfı’na yatırılan lojmanlara ait kira bedelleri de ayrıca bildirmek.</w:t>
      </w:r>
    </w:p>
    <w:p w14:paraId="5AAEAEB5" w14:textId="77777777" w:rsidR="00693207" w:rsidRPr="001972AF" w:rsidRDefault="00693207" w:rsidP="001972AF">
      <w:pPr>
        <w:numPr>
          <w:ilvl w:val="0"/>
          <w:numId w:val="7"/>
        </w:numPr>
        <w:spacing w:after="160" w:line="259" w:lineRule="auto"/>
        <w:ind w:left="284"/>
        <w:jc w:val="both"/>
        <w:rPr>
          <w:rFonts w:eastAsiaTheme="minorHAnsi"/>
          <w:lang w:eastAsia="en-US"/>
        </w:rPr>
      </w:pPr>
      <w:r w:rsidRPr="001972AF">
        <w:rPr>
          <w:rFonts w:eastAsiaTheme="minorHAnsi"/>
          <w:lang w:eastAsia="en-US"/>
        </w:rPr>
        <w:t>Yönetim Gideri ve kira bedellerinin güncellenmesi durumunda gerekli tabloların hazırlanmak ve lojman sakinlerine bildirimi yapmak. Lojmanların kiralarını ve yönetim gideri ücretlerini her ay düzenli olarak takip etmek ve kesintinin yapılmasını sağlamak.</w:t>
      </w:r>
    </w:p>
    <w:p w14:paraId="7A714EE9" w14:textId="77777777" w:rsidR="00693207" w:rsidRPr="001972AF" w:rsidRDefault="00693207" w:rsidP="001972AF">
      <w:pPr>
        <w:numPr>
          <w:ilvl w:val="0"/>
          <w:numId w:val="7"/>
        </w:numPr>
        <w:spacing w:after="160" w:line="259" w:lineRule="auto"/>
        <w:ind w:left="284"/>
        <w:jc w:val="both"/>
        <w:rPr>
          <w:rFonts w:eastAsiaTheme="minorHAnsi"/>
          <w:lang w:eastAsia="en-US"/>
        </w:rPr>
      </w:pPr>
      <w:r w:rsidRPr="001972AF">
        <w:rPr>
          <w:rFonts w:eastAsiaTheme="minorHAnsi"/>
          <w:lang w:eastAsia="en-US"/>
        </w:rPr>
        <w:t>Boş olan lojmanlar için sıralama listesinde belirlenen puanlama doğrultusunda, sıradaki personele tahsis yapılması için öncelikle tahsis komisyonunun onayı alıp tahsis yapılacak personeli bilgilendirmek.</w:t>
      </w:r>
    </w:p>
    <w:p w14:paraId="67ED35D5" w14:textId="77777777" w:rsidR="00693207" w:rsidRPr="001972AF" w:rsidRDefault="00693207" w:rsidP="001972AF">
      <w:pPr>
        <w:numPr>
          <w:ilvl w:val="0"/>
          <w:numId w:val="7"/>
        </w:numPr>
        <w:spacing w:after="160" w:line="259" w:lineRule="auto"/>
        <w:ind w:left="284"/>
        <w:jc w:val="both"/>
        <w:rPr>
          <w:rFonts w:eastAsiaTheme="minorHAnsi"/>
          <w:lang w:eastAsia="en-US"/>
        </w:rPr>
      </w:pPr>
      <w:r w:rsidRPr="001972AF">
        <w:rPr>
          <w:rFonts w:eastAsiaTheme="minorHAnsi"/>
          <w:lang w:eastAsia="en-US"/>
        </w:rPr>
        <w:t>Lojmanda oturmaya hak kazanan mensubumuz ile ilgili tüm sözleşmeleri ve gerekli evrakları hazırlayıp imza karşılığı kayıt altına almak.</w:t>
      </w:r>
    </w:p>
    <w:p w14:paraId="12370985" w14:textId="77777777" w:rsidR="00693207" w:rsidRPr="001972AF" w:rsidRDefault="00693207" w:rsidP="001972AF">
      <w:pPr>
        <w:numPr>
          <w:ilvl w:val="0"/>
          <w:numId w:val="7"/>
        </w:numPr>
        <w:spacing w:after="160" w:line="259" w:lineRule="auto"/>
        <w:ind w:left="284"/>
        <w:jc w:val="both"/>
        <w:rPr>
          <w:rFonts w:eastAsiaTheme="minorHAnsi"/>
          <w:lang w:eastAsia="en-US"/>
        </w:rPr>
      </w:pPr>
      <w:r w:rsidRPr="001972AF">
        <w:rPr>
          <w:rFonts w:eastAsiaTheme="minorHAnsi"/>
          <w:lang w:eastAsia="en-US"/>
        </w:rPr>
        <w:t xml:space="preserve">Lojman teslimi esnasında lojmanı ve anahtarını teslim edip demirbaşları teslim etme tutanağı karşılığı kontrol edip kayıt altına almak. </w:t>
      </w:r>
    </w:p>
    <w:p w14:paraId="6474DE53" w14:textId="77777777" w:rsidR="00693207" w:rsidRPr="001972AF" w:rsidRDefault="00693207" w:rsidP="001972AF">
      <w:pPr>
        <w:numPr>
          <w:ilvl w:val="0"/>
          <w:numId w:val="7"/>
        </w:numPr>
        <w:spacing w:after="160" w:line="259" w:lineRule="auto"/>
        <w:ind w:left="284"/>
        <w:jc w:val="both"/>
        <w:rPr>
          <w:rFonts w:eastAsiaTheme="minorHAnsi"/>
          <w:lang w:eastAsia="en-US"/>
        </w:rPr>
      </w:pPr>
      <w:r w:rsidRPr="001972AF">
        <w:rPr>
          <w:rFonts w:eastAsiaTheme="minorHAnsi"/>
          <w:lang w:eastAsia="en-US"/>
        </w:rPr>
        <w:t>Lojmandan çıkması gereken (süresi dolan) personelin sıralamasını takip edip, konutu boşaltma yazısını süresi içinde yazıp bildirim yapmak. Boşalan konutun teslim alınması aşamasında, konutun içerisinde herhangi bir eksiklik olup olmadığı edilip lojman çıkış tutanağı ile imza altına alıp anahtarı alarak konutu teslim almak.</w:t>
      </w:r>
    </w:p>
    <w:p w14:paraId="7281FA07" w14:textId="77777777" w:rsidR="00693207" w:rsidRPr="001972AF" w:rsidRDefault="00693207" w:rsidP="001972AF">
      <w:pPr>
        <w:numPr>
          <w:ilvl w:val="0"/>
          <w:numId w:val="7"/>
        </w:numPr>
        <w:spacing w:after="160" w:line="259" w:lineRule="auto"/>
        <w:ind w:left="284"/>
        <w:jc w:val="both"/>
        <w:rPr>
          <w:rFonts w:eastAsiaTheme="minorHAnsi"/>
          <w:lang w:eastAsia="en-US"/>
        </w:rPr>
      </w:pPr>
      <w:r w:rsidRPr="001972AF">
        <w:rPr>
          <w:rFonts w:eastAsiaTheme="minorHAnsi"/>
          <w:lang w:eastAsia="en-US"/>
        </w:rPr>
        <w:t>Lojmanlarda oluşacak arıza kayıtlarını alır ve gerekli müdahaleleri yapmak.</w:t>
      </w:r>
    </w:p>
    <w:p w14:paraId="7F61E39D" w14:textId="77777777" w:rsidR="00693207" w:rsidRPr="001972AF" w:rsidRDefault="00693207" w:rsidP="001972AF">
      <w:pPr>
        <w:numPr>
          <w:ilvl w:val="0"/>
          <w:numId w:val="7"/>
        </w:numPr>
        <w:spacing w:after="160" w:line="259" w:lineRule="auto"/>
        <w:ind w:left="284"/>
        <w:jc w:val="both"/>
        <w:rPr>
          <w:rFonts w:eastAsiaTheme="minorHAnsi"/>
          <w:lang w:eastAsia="en-US"/>
        </w:rPr>
      </w:pPr>
      <w:r w:rsidRPr="001972AF">
        <w:rPr>
          <w:rFonts w:eastAsiaTheme="minorHAnsi"/>
          <w:lang w:eastAsia="en-US"/>
        </w:rPr>
        <w:t>ODTÜ Kent Konukevi 1B Blok için gelen talepleri takip eder ve tahsis işlemini yapar.</w:t>
      </w:r>
    </w:p>
    <w:p w14:paraId="6965EEA6" w14:textId="77777777" w:rsidR="00693207" w:rsidRPr="001972AF" w:rsidRDefault="00693207" w:rsidP="001972AF">
      <w:pPr>
        <w:numPr>
          <w:ilvl w:val="0"/>
          <w:numId w:val="7"/>
        </w:numPr>
        <w:spacing w:after="160" w:line="259" w:lineRule="auto"/>
        <w:ind w:left="284"/>
        <w:jc w:val="both"/>
        <w:rPr>
          <w:rFonts w:eastAsiaTheme="minorHAnsi"/>
          <w:lang w:eastAsia="en-US"/>
        </w:rPr>
      </w:pPr>
      <w:r w:rsidRPr="001972AF">
        <w:rPr>
          <w:rFonts w:eastAsiaTheme="minorHAnsi"/>
          <w:lang w:eastAsia="en-US"/>
        </w:rPr>
        <w:t>ODTÜ PASS sistemine lojman sakinlerinin 7/24 kayıt yapabilmesi için lojmana yeni yerleşen veya boşaltan mensuplarımızın bilgilerini Kampus Teknolojileri ve Koordinasyon Birimine bildirmek.</w:t>
      </w:r>
    </w:p>
    <w:p w14:paraId="068156CF" w14:textId="77777777" w:rsidR="00693207" w:rsidRPr="001972AF" w:rsidRDefault="00693207" w:rsidP="001972AF">
      <w:pPr>
        <w:numPr>
          <w:ilvl w:val="0"/>
          <w:numId w:val="7"/>
        </w:numPr>
        <w:spacing w:after="160" w:line="259" w:lineRule="auto"/>
        <w:ind w:left="284"/>
        <w:jc w:val="both"/>
        <w:rPr>
          <w:rFonts w:eastAsiaTheme="minorHAnsi"/>
          <w:lang w:eastAsia="en-US"/>
        </w:rPr>
      </w:pPr>
      <w:r w:rsidRPr="001972AF">
        <w:rPr>
          <w:rFonts w:eastAsiaTheme="minorHAnsi"/>
          <w:lang w:eastAsia="en-US"/>
        </w:rPr>
        <w:t>Görevi ile ilgili mevzuatları takip ederek değişen mevzuatları takip etmek.</w:t>
      </w:r>
    </w:p>
    <w:p w14:paraId="56A5AB48" w14:textId="77777777" w:rsidR="00693207" w:rsidRPr="001972AF" w:rsidRDefault="00693207" w:rsidP="001972AF">
      <w:pPr>
        <w:numPr>
          <w:ilvl w:val="0"/>
          <w:numId w:val="7"/>
        </w:numPr>
        <w:spacing w:after="160" w:line="259" w:lineRule="auto"/>
        <w:ind w:left="284"/>
        <w:jc w:val="both"/>
      </w:pPr>
      <w:r w:rsidRPr="001972AF">
        <w:t>Konut Tahsis Komisyonu kararlarını ve duyuruları hazırlamak ve Üniversitenin web sayfasında yayınlatmak.</w:t>
      </w:r>
    </w:p>
    <w:p w14:paraId="2CA8D953" w14:textId="77777777" w:rsidR="00693207" w:rsidRPr="001972AF" w:rsidRDefault="00693207" w:rsidP="001972AF">
      <w:pPr>
        <w:numPr>
          <w:ilvl w:val="0"/>
          <w:numId w:val="7"/>
        </w:numPr>
        <w:spacing w:after="160" w:line="259" w:lineRule="auto"/>
        <w:ind w:left="284"/>
        <w:jc w:val="both"/>
      </w:pPr>
      <w:r w:rsidRPr="001972AF">
        <w:t xml:space="preserve">Görevi ile ilgili her türlü </w:t>
      </w:r>
      <w:proofErr w:type="spellStart"/>
      <w:r w:rsidRPr="001972AF">
        <w:t>evrağı</w:t>
      </w:r>
      <w:proofErr w:type="spellEnd"/>
      <w:r w:rsidRPr="001972AF">
        <w:t xml:space="preserve"> standart dosya düzenine göre hazırlamak, dosyalamak ve arşive kaldırmak.</w:t>
      </w:r>
    </w:p>
    <w:p w14:paraId="64A61BC4" w14:textId="77777777" w:rsidR="00693207" w:rsidRPr="001972AF" w:rsidRDefault="00693207" w:rsidP="001972AF">
      <w:pPr>
        <w:numPr>
          <w:ilvl w:val="0"/>
          <w:numId w:val="7"/>
        </w:numPr>
        <w:spacing w:after="160" w:line="259" w:lineRule="auto"/>
        <w:ind w:left="284"/>
        <w:jc w:val="both"/>
      </w:pPr>
      <w:r w:rsidRPr="001972AF">
        <w:t>Kurumumuz içerisinden Bilgi Edinme Hakkı kapsamında gelen yazılara cevap yazısı hazırlayarak göndermek.</w:t>
      </w:r>
    </w:p>
    <w:p w14:paraId="53842D81" w14:textId="77777777" w:rsidR="00693207" w:rsidRPr="001972AF" w:rsidRDefault="00693207" w:rsidP="001972AF">
      <w:pPr>
        <w:numPr>
          <w:ilvl w:val="0"/>
          <w:numId w:val="7"/>
        </w:numPr>
        <w:spacing w:after="160" w:line="259" w:lineRule="auto"/>
        <w:ind w:left="284"/>
        <w:jc w:val="both"/>
      </w:pPr>
      <w:r w:rsidRPr="001972AF">
        <w:t>Cumhurbaşkanlığı (CİMER) üzerinden gelen yazılara cevap hazırlayıp göndermek.</w:t>
      </w:r>
    </w:p>
    <w:p w14:paraId="10D29F02" w14:textId="77777777" w:rsidR="00693207" w:rsidRPr="001972AF" w:rsidRDefault="00693207" w:rsidP="001972AF">
      <w:pPr>
        <w:numPr>
          <w:ilvl w:val="0"/>
          <w:numId w:val="7"/>
        </w:numPr>
        <w:spacing w:after="160" w:line="259" w:lineRule="auto"/>
        <w:ind w:left="284"/>
        <w:jc w:val="both"/>
      </w:pPr>
      <w:r w:rsidRPr="001972AF">
        <w:t>Personelin iş dağılımının yapılıp yapılan işlerin kontrol edilmesi.</w:t>
      </w:r>
    </w:p>
    <w:p w14:paraId="7B2ACDD7" w14:textId="77777777" w:rsidR="00693207" w:rsidRPr="001972AF" w:rsidRDefault="00693207" w:rsidP="001972AF">
      <w:pPr>
        <w:numPr>
          <w:ilvl w:val="0"/>
          <w:numId w:val="7"/>
        </w:numPr>
        <w:spacing w:after="160" w:line="259" w:lineRule="auto"/>
        <w:ind w:left="284"/>
        <w:jc w:val="both"/>
      </w:pPr>
      <w:r w:rsidRPr="001972AF">
        <w:t>Şefliğe alınacak ihtiyaçlarının zamanında belirlenip Müdürlüğe bildirilmesi ve takip ve kontrolünü yapmak.</w:t>
      </w:r>
    </w:p>
    <w:p w14:paraId="3427A133" w14:textId="77777777" w:rsidR="00693207" w:rsidRPr="001972AF" w:rsidRDefault="00693207" w:rsidP="001972AF">
      <w:pPr>
        <w:numPr>
          <w:ilvl w:val="0"/>
          <w:numId w:val="7"/>
        </w:numPr>
        <w:spacing w:after="160" w:line="259" w:lineRule="auto"/>
        <w:ind w:left="284"/>
        <w:jc w:val="both"/>
      </w:pPr>
      <w:r w:rsidRPr="001972AF">
        <w:t>Yapılan iş ve işlem süreçleriyle ilgili yöneticisini bilgilendirmek, Yönetici tarafından verilen diğer iş ve işlemleri yapmak.</w:t>
      </w:r>
    </w:p>
    <w:p w14:paraId="6F5FF12C" w14:textId="77777777" w:rsidR="00693207" w:rsidRPr="001972AF" w:rsidRDefault="00693207" w:rsidP="001972AF">
      <w:pPr>
        <w:numPr>
          <w:ilvl w:val="0"/>
          <w:numId w:val="7"/>
        </w:numPr>
        <w:spacing w:after="160" w:line="259" w:lineRule="auto"/>
        <w:ind w:left="284"/>
        <w:jc w:val="both"/>
      </w:pPr>
      <w:r w:rsidRPr="001972AF">
        <w:t>Görev alanı itibariyle yapmakla yükümlü bulunduğu hizmetlerin yerine getirilmesinden dolayı amirine karşı sorumludur.</w:t>
      </w:r>
    </w:p>
    <w:p w14:paraId="4EB42868" w14:textId="5F07FBD8" w:rsidR="00693207" w:rsidRDefault="00693207" w:rsidP="001972AF">
      <w:pPr>
        <w:numPr>
          <w:ilvl w:val="0"/>
          <w:numId w:val="7"/>
        </w:numPr>
        <w:spacing w:after="160" w:line="259" w:lineRule="auto"/>
        <w:ind w:left="284"/>
        <w:jc w:val="both"/>
      </w:pPr>
      <w:r w:rsidRPr="001972AF">
        <w:t>Görev tanımına uygun idare tarafından verilen diğer iş ve işlemleri yapmak.</w:t>
      </w:r>
    </w:p>
    <w:p w14:paraId="4CF56F23" w14:textId="77777777" w:rsidR="006D2C3E" w:rsidRDefault="006D2C3E" w:rsidP="006D2C3E">
      <w:pPr>
        <w:numPr>
          <w:ilvl w:val="0"/>
          <w:numId w:val="7"/>
        </w:numPr>
        <w:spacing w:after="160" w:line="259" w:lineRule="auto"/>
        <w:ind w:left="284"/>
        <w:jc w:val="both"/>
        <w:rPr>
          <w:rFonts w:eastAsiaTheme="minorHAnsi"/>
          <w:lang w:eastAsia="en-US"/>
        </w:rPr>
      </w:pPr>
      <w:r w:rsidRPr="001972AF">
        <w:rPr>
          <w:rFonts w:eastAsiaTheme="minorHAnsi"/>
          <w:lang w:eastAsia="en-US"/>
        </w:rPr>
        <w:t xml:space="preserve">Lojman teslimi esnasında lojmanı ve anahtarını teslim edip demirbaşları teslim etme tutanağı karşılığı kontrol edip kayıt altına almak. </w:t>
      </w:r>
    </w:p>
    <w:p w14:paraId="2A0C9EF0" w14:textId="2098F25E" w:rsidR="008C28A7" w:rsidRPr="001972AF" w:rsidRDefault="008C28A7" w:rsidP="00C31B7B">
      <w:pPr>
        <w:spacing w:before="32" w:after="50" w:line="259" w:lineRule="auto"/>
        <w:ind w:left="1417" w:right="71"/>
      </w:pPr>
    </w:p>
    <w:p w14:paraId="38CFA8DB" w14:textId="4ADCC009" w:rsidR="00693207" w:rsidRPr="001972AF" w:rsidRDefault="00693207" w:rsidP="00AE5D34">
      <w:pPr>
        <w:pStyle w:val="ListeParagraf"/>
        <w:numPr>
          <w:ilvl w:val="0"/>
          <w:numId w:val="20"/>
        </w:numPr>
        <w:spacing w:after="160" w:line="259" w:lineRule="auto"/>
        <w:rPr>
          <w:rFonts w:eastAsiaTheme="minorHAnsi"/>
          <w:b/>
          <w:bCs/>
          <w:iCs/>
          <w:lang w:eastAsia="en-US"/>
        </w:rPr>
      </w:pPr>
      <w:r w:rsidRPr="001972AF">
        <w:rPr>
          <w:rFonts w:eastAsiaTheme="minorHAnsi"/>
          <w:b/>
          <w:bCs/>
          <w:iCs/>
          <w:lang w:eastAsia="en-US"/>
        </w:rPr>
        <w:t>Misafirhane Şefliği</w:t>
      </w:r>
    </w:p>
    <w:p w14:paraId="537C1E45" w14:textId="3CD7FF89" w:rsidR="006F1122" w:rsidRDefault="006F1122" w:rsidP="006F1122">
      <w:pPr>
        <w:pStyle w:val="ListeParagraf"/>
        <w:spacing w:after="160" w:line="259" w:lineRule="auto"/>
        <w:rPr>
          <w:b/>
          <w:bCs/>
        </w:rPr>
      </w:pPr>
    </w:p>
    <w:p w14:paraId="5BA2169B" w14:textId="77777777" w:rsidR="006F1122" w:rsidRDefault="006F1122" w:rsidP="006F1122">
      <w:pPr>
        <w:pStyle w:val="ListeParagraf"/>
        <w:spacing w:after="160" w:line="259" w:lineRule="auto"/>
        <w:rPr>
          <w:b/>
          <w:bCs/>
        </w:rPr>
      </w:pPr>
    </w:p>
    <w:p w14:paraId="744A1478" w14:textId="21B42598" w:rsidR="006F1122" w:rsidRPr="00031F03" w:rsidRDefault="006F1122" w:rsidP="00AE5D34">
      <w:pPr>
        <w:pStyle w:val="ListeParagraf"/>
        <w:numPr>
          <w:ilvl w:val="1"/>
          <w:numId w:val="20"/>
        </w:numPr>
        <w:spacing w:after="160" w:line="259" w:lineRule="auto"/>
        <w:rPr>
          <w:b/>
          <w:bCs/>
        </w:rPr>
      </w:pPr>
      <w:r>
        <w:rPr>
          <w:b/>
        </w:rPr>
        <w:t>Misafirhane Şefi</w:t>
      </w:r>
    </w:p>
    <w:p w14:paraId="0DB3F16E" w14:textId="77777777" w:rsidR="006F1122" w:rsidRPr="001972AF" w:rsidRDefault="006F1122" w:rsidP="006F1122">
      <w:pPr>
        <w:pStyle w:val="ListeParagraf"/>
        <w:spacing w:before="32" w:after="50" w:line="259" w:lineRule="auto"/>
        <w:ind w:left="1777" w:right="71"/>
      </w:pPr>
    </w:p>
    <w:p w14:paraId="189C124C" w14:textId="3A04BD2B" w:rsidR="00307E21" w:rsidRDefault="00307E21" w:rsidP="001972AF">
      <w:pPr>
        <w:numPr>
          <w:ilvl w:val="0"/>
          <w:numId w:val="8"/>
        </w:numPr>
        <w:ind w:left="284" w:hanging="426"/>
        <w:contextualSpacing/>
        <w:jc w:val="both"/>
        <w:rPr>
          <w:rFonts w:eastAsiaTheme="minorHAnsi"/>
          <w:lang w:eastAsia="en-US"/>
        </w:rPr>
      </w:pPr>
      <w:r w:rsidRPr="001972AF">
        <w:rPr>
          <w:rFonts w:eastAsiaTheme="minorHAnsi"/>
          <w:lang w:eastAsia="en-US"/>
        </w:rPr>
        <w:t>Personelin iş dağılımının yapılıp, yapılan işlerin kontrolü yapmak.</w:t>
      </w:r>
    </w:p>
    <w:p w14:paraId="62D9E3D3" w14:textId="77777777" w:rsidR="001972AF" w:rsidRPr="001972AF" w:rsidRDefault="001972AF" w:rsidP="001972AF">
      <w:pPr>
        <w:ind w:left="284"/>
        <w:contextualSpacing/>
        <w:jc w:val="both"/>
        <w:rPr>
          <w:rFonts w:eastAsiaTheme="minorHAnsi"/>
          <w:lang w:eastAsia="en-US"/>
        </w:rPr>
      </w:pPr>
    </w:p>
    <w:p w14:paraId="3676A402" w14:textId="1981B443" w:rsidR="00307E21" w:rsidRDefault="00307E21" w:rsidP="001972AF">
      <w:pPr>
        <w:numPr>
          <w:ilvl w:val="0"/>
          <w:numId w:val="8"/>
        </w:numPr>
        <w:ind w:left="284" w:hanging="426"/>
        <w:contextualSpacing/>
        <w:jc w:val="both"/>
        <w:rPr>
          <w:rFonts w:eastAsiaTheme="minorHAnsi"/>
          <w:lang w:eastAsia="en-US"/>
        </w:rPr>
      </w:pPr>
      <w:r w:rsidRPr="001972AF">
        <w:rPr>
          <w:rFonts w:eastAsiaTheme="minorHAnsi"/>
          <w:lang w:eastAsia="en-US"/>
        </w:rPr>
        <w:t>Bina dış çevresi, odalar ve ortak kullanım alanlarının temizliğinin yaptırılarak kontrollerini yapmak.</w:t>
      </w:r>
    </w:p>
    <w:p w14:paraId="1FED2B69" w14:textId="1F979F3D" w:rsidR="001972AF" w:rsidRPr="001972AF" w:rsidRDefault="001972AF" w:rsidP="001972AF">
      <w:pPr>
        <w:contextualSpacing/>
        <w:jc w:val="both"/>
        <w:rPr>
          <w:rFonts w:eastAsiaTheme="minorHAnsi"/>
          <w:lang w:eastAsia="en-US"/>
        </w:rPr>
      </w:pPr>
    </w:p>
    <w:p w14:paraId="007EB5A0" w14:textId="34B3626D" w:rsidR="00307E21" w:rsidRDefault="00307E21" w:rsidP="001972AF">
      <w:pPr>
        <w:numPr>
          <w:ilvl w:val="0"/>
          <w:numId w:val="8"/>
        </w:numPr>
        <w:ind w:left="284" w:hanging="426"/>
        <w:contextualSpacing/>
        <w:jc w:val="both"/>
        <w:rPr>
          <w:rFonts w:eastAsiaTheme="minorHAnsi"/>
          <w:lang w:eastAsia="en-US"/>
        </w:rPr>
      </w:pPr>
      <w:r w:rsidRPr="001972AF">
        <w:rPr>
          <w:rFonts w:eastAsiaTheme="minorHAnsi"/>
          <w:lang w:eastAsia="en-US"/>
        </w:rPr>
        <w:t>Görev alanındaki binanın ve odaların ihtiyaçlarının tespitini yapmak.</w:t>
      </w:r>
    </w:p>
    <w:p w14:paraId="60D3CFCE" w14:textId="551EF15C" w:rsidR="001972AF" w:rsidRPr="001972AF" w:rsidRDefault="001972AF" w:rsidP="001972AF">
      <w:pPr>
        <w:contextualSpacing/>
        <w:jc w:val="both"/>
        <w:rPr>
          <w:rFonts w:eastAsiaTheme="minorHAnsi"/>
          <w:lang w:eastAsia="en-US"/>
        </w:rPr>
      </w:pPr>
    </w:p>
    <w:p w14:paraId="180A66E3" w14:textId="63CEFC17" w:rsidR="00307E21" w:rsidRDefault="00307E21" w:rsidP="001972AF">
      <w:pPr>
        <w:numPr>
          <w:ilvl w:val="0"/>
          <w:numId w:val="8"/>
        </w:numPr>
        <w:ind w:left="284" w:hanging="426"/>
        <w:contextualSpacing/>
        <w:jc w:val="both"/>
        <w:rPr>
          <w:rFonts w:eastAsiaTheme="minorHAnsi"/>
          <w:lang w:eastAsia="en-US"/>
        </w:rPr>
      </w:pPr>
      <w:r w:rsidRPr="001972AF">
        <w:rPr>
          <w:rFonts w:eastAsiaTheme="minorHAnsi"/>
          <w:lang w:eastAsia="en-US"/>
        </w:rPr>
        <w:t>Binadaki iş sağlığı ve güvenliği konularında tedbir ve önlemler almak.</w:t>
      </w:r>
    </w:p>
    <w:p w14:paraId="16A9E05D" w14:textId="0949F052" w:rsidR="001972AF" w:rsidRPr="001972AF" w:rsidRDefault="001972AF" w:rsidP="001972AF">
      <w:pPr>
        <w:contextualSpacing/>
        <w:jc w:val="both"/>
        <w:rPr>
          <w:rFonts w:eastAsiaTheme="minorHAnsi"/>
          <w:lang w:eastAsia="en-US"/>
        </w:rPr>
      </w:pPr>
    </w:p>
    <w:p w14:paraId="6219C8F0" w14:textId="2B59F228" w:rsidR="00307E21" w:rsidRDefault="00307E21" w:rsidP="001972AF">
      <w:pPr>
        <w:numPr>
          <w:ilvl w:val="0"/>
          <w:numId w:val="8"/>
        </w:numPr>
        <w:ind w:left="284" w:hanging="426"/>
        <w:contextualSpacing/>
        <w:jc w:val="both"/>
        <w:rPr>
          <w:rFonts w:eastAsiaTheme="minorHAnsi"/>
          <w:lang w:eastAsia="en-US"/>
        </w:rPr>
      </w:pPr>
      <w:r w:rsidRPr="001972AF">
        <w:rPr>
          <w:rFonts w:eastAsiaTheme="minorHAnsi"/>
          <w:lang w:eastAsia="en-US"/>
        </w:rPr>
        <w:t>Rezervasyon sisteminin takip ve kontrolünü yapmak.</w:t>
      </w:r>
    </w:p>
    <w:p w14:paraId="34ABBEC6" w14:textId="2995E1B4" w:rsidR="001972AF" w:rsidRPr="001972AF" w:rsidRDefault="001972AF" w:rsidP="001972AF">
      <w:pPr>
        <w:contextualSpacing/>
        <w:jc w:val="both"/>
        <w:rPr>
          <w:rFonts w:eastAsiaTheme="minorHAnsi"/>
          <w:lang w:eastAsia="en-US"/>
        </w:rPr>
      </w:pPr>
    </w:p>
    <w:p w14:paraId="123E868E" w14:textId="615BC6DD"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 xml:space="preserve">Misafirhane.metu.edu.tr adresinden yapılan </w:t>
      </w:r>
      <w:proofErr w:type="gramStart"/>
      <w:r w:rsidRPr="001972AF">
        <w:rPr>
          <w:rFonts w:eastAsiaTheme="minorHAnsi"/>
          <w:lang w:eastAsia="en-US"/>
        </w:rPr>
        <w:t>online</w:t>
      </w:r>
      <w:proofErr w:type="gramEnd"/>
      <w:r w:rsidRPr="001972AF">
        <w:rPr>
          <w:rFonts w:eastAsiaTheme="minorHAnsi"/>
          <w:lang w:eastAsia="en-US"/>
        </w:rPr>
        <w:t xml:space="preserve"> veya manüel rezervasyon taleplerini yönlendirerek Danışma Görevlilerine rezervasyonunu yaptırmak veya gerekli kontrollerin sağlanması.</w:t>
      </w:r>
    </w:p>
    <w:p w14:paraId="18E8F20B" w14:textId="749F24B2" w:rsidR="001972AF" w:rsidRPr="001972AF" w:rsidRDefault="001972AF" w:rsidP="001972AF">
      <w:pPr>
        <w:spacing w:after="160" w:line="259" w:lineRule="auto"/>
        <w:contextualSpacing/>
        <w:jc w:val="both"/>
        <w:rPr>
          <w:rFonts w:eastAsiaTheme="minorHAnsi"/>
          <w:lang w:eastAsia="en-US"/>
        </w:rPr>
      </w:pPr>
    </w:p>
    <w:p w14:paraId="03BCABD7" w14:textId="377CB39A"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Bakım- onarım ve arızaların bildirimini yaparak ve bildirimlerin takibini yapmak.</w:t>
      </w:r>
    </w:p>
    <w:p w14:paraId="4602F04A" w14:textId="76EB43F3" w:rsidR="001972AF" w:rsidRPr="001972AF" w:rsidRDefault="001972AF" w:rsidP="001972AF">
      <w:pPr>
        <w:spacing w:after="160" w:line="259" w:lineRule="auto"/>
        <w:contextualSpacing/>
        <w:jc w:val="both"/>
        <w:rPr>
          <w:rFonts w:eastAsiaTheme="minorHAnsi"/>
          <w:lang w:eastAsia="en-US"/>
        </w:rPr>
      </w:pPr>
    </w:p>
    <w:p w14:paraId="7818F7B2" w14:textId="10F2C9C6"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Davet sahibi tarafından ödemesi yapılacak olan misafirlerin, ödemeleri ilgili kişilere bildirilerek hesaba yatırılması sağlanır.</w:t>
      </w:r>
    </w:p>
    <w:p w14:paraId="4D337890" w14:textId="481C2A22" w:rsidR="001972AF" w:rsidRPr="001972AF" w:rsidRDefault="001972AF" w:rsidP="001972AF">
      <w:pPr>
        <w:spacing w:after="160" w:line="259" w:lineRule="auto"/>
        <w:contextualSpacing/>
        <w:jc w:val="both"/>
        <w:rPr>
          <w:rFonts w:eastAsiaTheme="minorHAnsi"/>
          <w:lang w:eastAsia="en-US"/>
        </w:rPr>
      </w:pPr>
    </w:p>
    <w:p w14:paraId="70E36863" w14:textId="73E6942F"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Gelen misafirlerin giriş, çıkış, kişi sayısı, doluluk oranı ve aylık kazançları sistemden çıktısını alıp dosyalanmasını yapmak.</w:t>
      </w:r>
    </w:p>
    <w:p w14:paraId="6FCFB19A" w14:textId="533B0FC5" w:rsidR="001972AF" w:rsidRPr="001972AF" w:rsidRDefault="001972AF" w:rsidP="001972AF">
      <w:pPr>
        <w:spacing w:after="160" w:line="259" w:lineRule="auto"/>
        <w:contextualSpacing/>
        <w:jc w:val="both"/>
        <w:rPr>
          <w:rFonts w:eastAsiaTheme="minorHAnsi"/>
          <w:lang w:eastAsia="en-US"/>
        </w:rPr>
      </w:pPr>
    </w:p>
    <w:p w14:paraId="5F28A090" w14:textId="18F105C7"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Ödeme yapan misafirlerin günlük ödeme kontrollerini yapmak.</w:t>
      </w:r>
    </w:p>
    <w:p w14:paraId="71776860" w14:textId="16C9CC51" w:rsidR="001972AF" w:rsidRPr="001972AF" w:rsidRDefault="001972AF" w:rsidP="001972AF">
      <w:pPr>
        <w:spacing w:after="160" w:line="259" w:lineRule="auto"/>
        <w:contextualSpacing/>
        <w:jc w:val="both"/>
        <w:rPr>
          <w:rFonts w:eastAsiaTheme="minorHAnsi"/>
          <w:lang w:eastAsia="en-US"/>
        </w:rPr>
      </w:pPr>
    </w:p>
    <w:p w14:paraId="34A4A53B" w14:textId="2DD70278"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 xml:space="preserve">Gün sonu işlemlerinden pos cihazından alınan Z raporunun dosyada muhafaza edilmesini sağlamak. </w:t>
      </w:r>
    </w:p>
    <w:p w14:paraId="2C869295" w14:textId="6C297233" w:rsidR="001972AF" w:rsidRPr="001972AF" w:rsidRDefault="001972AF" w:rsidP="001972AF">
      <w:pPr>
        <w:spacing w:after="160" w:line="259" w:lineRule="auto"/>
        <w:contextualSpacing/>
        <w:jc w:val="both"/>
        <w:rPr>
          <w:rFonts w:eastAsiaTheme="minorHAnsi"/>
          <w:lang w:eastAsia="en-US"/>
        </w:rPr>
      </w:pPr>
    </w:p>
    <w:p w14:paraId="2B639802" w14:textId="1B4E4FD8"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Misafirhanelerde çamaşırların düzenli yıkatılması ve malzeme takiplerin yapmak.</w:t>
      </w:r>
    </w:p>
    <w:p w14:paraId="2659C505" w14:textId="2657B3DA" w:rsidR="001972AF" w:rsidRPr="001972AF" w:rsidRDefault="001972AF" w:rsidP="001972AF">
      <w:pPr>
        <w:spacing w:after="160" w:line="259" w:lineRule="auto"/>
        <w:contextualSpacing/>
        <w:jc w:val="both"/>
        <w:rPr>
          <w:rFonts w:eastAsiaTheme="minorHAnsi"/>
          <w:lang w:eastAsia="en-US"/>
        </w:rPr>
      </w:pPr>
    </w:p>
    <w:p w14:paraId="26CB5AD2" w14:textId="7CB097C1"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Kahvaltılık malzemelerin stok kontrollerini ve son kullanma tarihlerini kontrol ederek kamu kaynaklarını verimli kullanmak.</w:t>
      </w:r>
    </w:p>
    <w:p w14:paraId="1DBAC751" w14:textId="5B95AC03" w:rsidR="001972AF" w:rsidRPr="001972AF" w:rsidRDefault="001972AF" w:rsidP="001972AF">
      <w:pPr>
        <w:spacing w:after="160" w:line="259" w:lineRule="auto"/>
        <w:contextualSpacing/>
        <w:jc w:val="both"/>
        <w:rPr>
          <w:rFonts w:eastAsiaTheme="minorHAnsi"/>
          <w:lang w:eastAsia="en-US"/>
        </w:rPr>
      </w:pPr>
    </w:p>
    <w:p w14:paraId="6267F8D0" w14:textId="77777777" w:rsidR="00307E21" w:rsidRPr="001972AF"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 xml:space="preserve">Manuel ve </w:t>
      </w:r>
      <w:proofErr w:type="gramStart"/>
      <w:r w:rsidRPr="001972AF">
        <w:rPr>
          <w:rFonts w:eastAsiaTheme="minorHAnsi"/>
          <w:lang w:eastAsia="en-US"/>
        </w:rPr>
        <w:t>online</w:t>
      </w:r>
      <w:proofErr w:type="gramEnd"/>
      <w:r w:rsidRPr="001972AF">
        <w:rPr>
          <w:rFonts w:eastAsiaTheme="minorHAnsi"/>
          <w:lang w:eastAsia="en-US"/>
        </w:rPr>
        <w:t xml:space="preserve"> rezervasyonların kontrollerini sağlamak.</w:t>
      </w:r>
    </w:p>
    <w:p w14:paraId="3558F3D1" w14:textId="0A103DFA" w:rsidR="001972AF"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 xml:space="preserve">Rezervasyon iptal taleplerinde, misafirden belirlenen </w:t>
      </w:r>
      <w:proofErr w:type="gramStart"/>
      <w:r w:rsidRPr="001972AF">
        <w:rPr>
          <w:rFonts w:eastAsiaTheme="minorHAnsi"/>
          <w:lang w:eastAsia="en-US"/>
        </w:rPr>
        <w:t>kriterler</w:t>
      </w:r>
      <w:proofErr w:type="gramEnd"/>
      <w:r w:rsidRPr="001972AF">
        <w:rPr>
          <w:rFonts w:eastAsiaTheme="minorHAnsi"/>
          <w:lang w:eastAsia="en-US"/>
        </w:rPr>
        <w:t xml:space="preserve"> doğrultusunda </w:t>
      </w:r>
      <w:r w:rsidRPr="001972AF">
        <w:t>belgeler talep edilerek gerekli kontrolleri yaparak uygunluğunun olduğunu imza ve kaşe ederek Müdürlüğe iletilir ve sonraki süreçleri takip ederek rezervasyon sistemi</w:t>
      </w:r>
      <w:r w:rsidR="00BD296F">
        <w:t>n</w:t>
      </w:r>
      <w:r w:rsidRPr="001972AF">
        <w:t>den ücretin düşülmesini sağlamak.</w:t>
      </w:r>
    </w:p>
    <w:p w14:paraId="1F30BBAB" w14:textId="77777777" w:rsidR="001972AF" w:rsidRPr="001972AF" w:rsidRDefault="001972AF" w:rsidP="001972AF">
      <w:pPr>
        <w:spacing w:after="160" w:line="259" w:lineRule="auto"/>
        <w:ind w:left="284"/>
        <w:contextualSpacing/>
        <w:jc w:val="both"/>
        <w:rPr>
          <w:rFonts w:eastAsiaTheme="minorHAnsi"/>
          <w:lang w:eastAsia="en-US"/>
        </w:rPr>
      </w:pPr>
    </w:p>
    <w:p w14:paraId="12A2B24C" w14:textId="647F8ADD"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Gerektiğinde danışma görevlisinin görevlerini yapmak.</w:t>
      </w:r>
    </w:p>
    <w:p w14:paraId="0BFF2943" w14:textId="6113631B" w:rsidR="001972AF" w:rsidRPr="001972AF" w:rsidRDefault="001972AF" w:rsidP="001972AF">
      <w:pPr>
        <w:spacing w:after="160" w:line="259" w:lineRule="auto"/>
        <w:contextualSpacing/>
        <w:jc w:val="both"/>
        <w:rPr>
          <w:rFonts w:eastAsiaTheme="minorHAnsi"/>
          <w:lang w:eastAsia="en-US"/>
        </w:rPr>
      </w:pPr>
    </w:p>
    <w:p w14:paraId="069EC9A1" w14:textId="7B7910AA"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Aysel Sabuncu Yaşam Merkezinde görevli olan personelimiz, kazan dairesindeki sıcak su basıncını belli aralıklarla kontrolünü yaparak gerekli durumda Isı ve Su İşletme Müdürlüğüne bildirmek.</w:t>
      </w:r>
    </w:p>
    <w:p w14:paraId="6E814503" w14:textId="63801AAD" w:rsidR="001972AF" w:rsidRPr="001972AF" w:rsidRDefault="001972AF" w:rsidP="001972AF">
      <w:pPr>
        <w:spacing w:after="160" w:line="259" w:lineRule="auto"/>
        <w:contextualSpacing/>
        <w:jc w:val="both"/>
        <w:rPr>
          <w:rFonts w:eastAsiaTheme="minorHAnsi"/>
          <w:lang w:eastAsia="en-US"/>
        </w:rPr>
      </w:pPr>
    </w:p>
    <w:p w14:paraId="14A9EBED" w14:textId="3054B80C" w:rsidR="00307E21" w:rsidRDefault="00307E21" w:rsidP="001972AF">
      <w:pPr>
        <w:numPr>
          <w:ilvl w:val="0"/>
          <w:numId w:val="8"/>
        </w:numPr>
        <w:spacing w:line="259" w:lineRule="auto"/>
        <w:ind w:left="284" w:hanging="426"/>
        <w:contextualSpacing/>
        <w:jc w:val="both"/>
        <w:rPr>
          <w:rFonts w:eastAsiaTheme="minorHAnsi"/>
          <w:lang w:eastAsia="en-US"/>
        </w:rPr>
      </w:pPr>
      <w:r w:rsidRPr="001972AF">
        <w:rPr>
          <w:rFonts w:eastAsiaTheme="minorHAnsi"/>
          <w:lang w:eastAsia="en-US"/>
        </w:rPr>
        <w:t>Görev tanımına uygun İdarenin vereceği diğer işleri yapmak.</w:t>
      </w:r>
    </w:p>
    <w:p w14:paraId="3D257236" w14:textId="7EBCA7E7" w:rsidR="001972AF" w:rsidRPr="001972AF" w:rsidRDefault="001972AF" w:rsidP="001972AF">
      <w:pPr>
        <w:spacing w:line="259" w:lineRule="auto"/>
        <w:contextualSpacing/>
        <w:jc w:val="both"/>
        <w:rPr>
          <w:rFonts w:eastAsiaTheme="minorHAnsi"/>
          <w:lang w:eastAsia="en-US"/>
        </w:rPr>
      </w:pPr>
    </w:p>
    <w:p w14:paraId="55CC8CAF" w14:textId="6FD28031" w:rsidR="00307E21" w:rsidRDefault="00307E21" w:rsidP="001972AF">
      <w:pPr>
        <w:numPr>
          <w:ilvl w:val="0"/>
          <w:numId w:val="8"/>
        </w:numPr>
        <w:spacing w:line="259" w:lineRule="auto"/>
        <w:ind w:left="284" w:hanging="426"/>
        <w:contextualSpacing/>
        <w:jc w:val="both"/>
        <w:rPr>
          <w:rFonts w:eastAsiaTheme="minorHAnsi"/>
          <w:lang w:eastAsia="en-US"/>
        </w:rPr>
      </w:pPr>
      <w:r w:rsidRPr="001972AF">
        <w:rPr>
          <w:rFonts w:eastAsiaTheme="minorHAnsi"/>
          <w:lang w:eastAsia="en-US"/>
        </w:rPr>
        <w:t>Personelin izin işlemlerinin misafirhanelerin yoğunluk durumuna göre ayarlanıp takip edilmesi.</w:t>
      </w:r>
    </w:p>
    <w:p w14:paraId="798CBB74" w14:textId="4498C9B1" w:rsidR="001972AF" w:rsidRPr="001972AF" w:rsidRDefault="001972AF" w:rsidP="001972AF">
      <w:pPr>
        <w:spacing w:line="259" w:lineRule="auto"/>
        <w:contextualSpacing/>
        <w:jc w:val="both"/>
        <w:rPr>
          <w:rFonts w:eastAsiaTheme="minorHAnsi"/>
          <w:lang w:eastAsia="en-US"/>
        </w:rPr>
      </w:pPr>
    </w:p>
    <w:p w14:paraId="1DD8AD93" w14:textId="432360F1" w:rsidR="001972AF" w:rsidRDefault="00307E21" w:rsidP="001972AF">
      <w:pPr>
        <w:numPr>
          <w:ilvl w:val="0"/>
          <w:numId w:val="8"/>
        </w:numPr>
        <w:spacing w:line="259" w:lineRule="auto"/>
        <w:ind w:left="284" w:hanging="426"/>
        <w:contextualSpacing/>
        <w:jc w:val="both"/>
        <w:rPr>
          <w:rFonts w:eastAsiaTheme="minorHAnsi"/>
          <w:lang w:eastAsia="en-US"/>
        </w:rPr>
      </w:pPr>
      <w:r w:rsidRPr="001972AF">
        <w:rPr>
          <w:rFonts w:eastAsiaTheme="minorHAnsi"/>
          <w:lang w:eastAsia="en-US"/>
        </w:rPr>
        <w:t xml:space="preserve">Misafirlerin istek veya sorunlarını imkânlar doğrultusunda çözmeye çalışmak. </w:t>
      </w:r>
    </w:p>
    <w:p w14:paraId="3F4ACDB9" w14:textId="0929B3C8" w:rsidR="001972AF" w:rsidRDefault="001972AF" w:rsidP="001972AF">
      <w:pPr>
        <w:spacing w:line="259" w:lineRule="auto"/>
        <w:contextualSpacing/>
        <w:jc w:val="both"/>
        <w:rPr>
          <w:rFonts w:eastAsiaTheme="minorHAnsi"/>
          <w:lang w:eastAsia="en-US"/>
        </w:rPr>
      </w:pPr>
    </w:p>
    <w:p w14:paraId="6B8E8324" w14:textId="7F7CC5F1" w:rsidR="00307E21" w:rsidRDefault="00307E21" w:rsidP="001972AF">
      <w:pPr>
        <w:numPr>
          <w:ilvl w:val="0"/>
          <w:numId w:val="8"/>
        </w:numPr>
        <w:spacing w:line="259" w:lineRule="auto"/>
        <w:ind w:left="284" w:hanging="426"/>
        <w:contextualSpacing/>
        <w:jc w:val="both"/>
        <w:rPr>
          <w:rFonts w:eastAsiaTheme="minorHAnsi"/>
          <w:lang w:eastAsia="en-US"/>
        </w:rPr>
      </w:pPr>
      <w:r w:rsidRPr="001972AF">
        <w:rPr>
          <w:rFonts w:eastAsiaTheme="minorHAnsi"/>
          <w:lang w:eastAsia="en-US"/>
        </w:rPr>
        <w:t>Misafirhanelere alınacak ihtiyaçların zamanında belirlenip Müdürlüğe bildirilerek takip ve kontrollerinin yapılması</w:t>
      </w:r>
    </w:p>
    <w:p w14:paraId="70C2BD49" w14:textId="4AB455A6" w:rsidR="001972AF" w:rsidRPr="001972AF" w:rsidRDefault="001972AF" w:rsidP="001972AF">
      <w:pPr>
        <w:spacing w:line="259" w:lineRule="auto"/>
        <w:contextualSpacing/>
        <w:jc w:val="both"/>
        <w:rPr>
          <w:rFonts w:eastAsiaTheme="minorHAnsi"/>
          <w:lang w:eastAsia="en-US"/>
        </w:rPr>
      </w:pPr>
    </w:p>
    <w:p w14:paraId="5549F264" w14:textId="2BF8BD72"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Boş makbuz koçanlarını muhasebeden alıp doldurulmuş koçanları muhasebeye teslim etmek. (Muhasebe yetkilisi mutemedi)</w:t>
      </w:r>
    </w:p>
    <w:p w14:paraId="00887651" w14:textId="21E7DBAE" w:rsidR="001972AF" w:rsidRPr="001972AF" w:rsidRDefault="001972AF" w:rsidP="001972AF">
      <w:pPr>
        <w:spacing w:after="160" w:line="259" w:lineRule="auto"/>
        <w:contextualSpacing/>
        <w:jc w:val="both"/>
        <w:rPr>
          <w:rFonts w:eastAsiaTheme="minorHAnsi"/>
          <w:lang w:eastAsia="en-US"/>
        </w:rPr>
      </w:pPr>
    </w:p>
    <w:p w14:paraId="10E4B8FA" w14:textId="40549744"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Görevi boyunca tüm personelin ve misafirlerin sorumluluğunun kendisinde olduğunu bilinciyle hareket etmelidir.</w:t>
      </w:r>
    </w:p>
    <w:p w14:paraId="083BDB0E" w14:textId="73513CDE" w:rsidR="001972AF" w:rsidRPr="001972AF" w:rsidRDefault="001972AF" w:rsidP="001972AF">
      <w:pPr>
        <w:spacing w:after="160" w:line="259" w:lineRule="auto"/>
        <w:contextualSpacing/>
        <w:jc w:val="both"/>
        <w:rPr>
          <w:rFonts w:eastAsiaTheme="minorHAnsi"/>
          <w:lang w:eastAsia="en-US"/>
        </w:rPr>
      </w:pPr>
    </w:p>
    <w:p w14:paraId="31990FB6" w14:textId="2123C65C" w:rsidR="00307E21"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Yapılan iş ve işlem süreçleriyle ilgili yöneticisini bilgilendirmek, Yönetici tarafından verilen diğer iş ve işlemleri yapmak.</w:t>
      </w:r>
    </w:p>
    <w:p w14:paraId="747D7B4E" w14:textId="4981CE48" w:rsidR="001972AF" w:rsidRPr="001972AF" w:rsidRDefault="001972AF" w:rsidP="001972AF">
      <w:pPr>
        <w:spacing w:after="160" w:line="259" w:lineRule="auto"/>
        <w:contextualSpacing/>
        <w:jc w:val="both"/>
        <w:rPr>
          <w:rFonts w:eastAsiaTheme="minorHAnsi"/>
          <w:lang w:eastAsia="en-US"/>
        </w:rPr>
      </w:pPr>
    </w:p>
    <w:p w14:paraId="57FC7821" w14:textId="77777777" w:rsidR="00307E21" w:rsidRPr="001972AF" w:rsidRDefault="00307E21" w:rsidP="001972AF">
      <w:pPr>
        <w:numPr>
          <w:ilvl w:val="0"/>
          <w:numId w:val="8"/>
        </w:numPr>
        <w:spacing w:after="160" w:line="259" w:lineRule="auto"/>
        <w:ind w:left="284" w:hanging="426"/>
        <w:contextualSpacing/>
        <w:jc w:val="both"/>
        <w:rPr>
          <w:rFonts w:eastAsiaTheme="minorHAnsi"/>
          <w:lang w:eastAsia="en-US"/>
        </w:rPr>
      </w:pPr>
      <w:r w:rsidRPr="001972AF">
        <w:rPr>
          <w:rFonts w:eastAsiaTheme="minorHAnsi"/>
          <w:lang w:eastAsia="en-US"/>
        </w:rPr>
        <w:t>Görev alanı itibariyle yapmakla yükümlü bulunduğu hizmetlerin yerine getirilmesinde idareye karşı sorumludur</w:t>
      </w:r>
    </w:p>
    <w:p w14:paraId="1567D706" w14:textId="37DFFFF3" w:rsidR="008C28A7" w:rsidRPr="001972AF" w:rsidRDefault="008C28A7" w:rsidP="00C31B7B">
      <w:pPr>
        <w:spacing w:before="32" w:after="50" w:line="259" w:lineRule="auto"/>
        <w:ind w:left="1417" w:right="71"/>
      </w:pPr>
    </w:p>
    <w:p w14:paraId="103EB6E3" w14:textId="4356C0CF" w:rsidR="00307E21" w:rsidRPr="00FF0A7C" w:rsidRDefault="00FF0A7C" w:rsidP="00FF0A7C">
      <w:pPr>
        <w:pStyle w:val="ListeParagraf"/>
        <w:numPr>
          <w:ilvl w:val="1"/>
          <w:numId w:val="20"/>
        </w:numPr>
        <w:spacing w:after="160" w:line="259" w:lineRule="auto"/>
        <w:rPr>
          <w:b/>
          <w:bCs/>
        </w:rPr>
      </w:pPr>
      <w:r>
        <w:rPr>
          <w:b/>
          <w:bCs/>
        </w:rPr>
        <w:t>Danışma Görevlisi (Gece – Gündüz)</w:t>
      </w:r>
    </w:p>
    <w:p w14:paraId="27B2656E" w14:textId="5087BC3B" w:rsidR="008C28A7" w:rsidRPr="001972AF" w:rsidRDefault="008C28A7" w:rsidP="001972AF">
      <w:pPr>
        <w:spacing w:before="32" w:after="50" w:line="259" w:lineRule="auto"/>
        <w:ind w:left="284" w:right="71" w:hanging="426"/>
      </w:pPr>
    </w:p>
    <w:p w14:paraId="75978159" w14:textId="1602CAA3" w:rsidR="00307E21" w:rsidRDefault="006C008B" w:rsidP="001972AF">
      <w:pPr>
        <w:numPr>
          <w:ilvl w:val="0"/>
          <w:numId w:val="9"/>
        </w:numPr>
        <w:spacing w:line="259" w:lineRule="auto"/>
        <w:ind w:left="284" w:hanging="426"/>
        <w:contextualSpacing/>
        <w:jc w:val="both"/>
        <w:rPr>
          <w:rFonts w:eastAsia="Calibri"/>
          <w:lang w:eastAsia="en-US"/>
        </w:rPr>
      </w:pPr>
      <w:r w:rsidRPr="001972AF">
        <w:rPr>
          <w:rFonts w:eastAsia="Calibri"/>
          <w:lang w:eastAsia="en-US"/>
        </w:rPr>
        <w:t>Gelen misafirleri karşılar.</w:t>
      </w:r>
    </w:p>
    <w:p w14:paraId="04247A74" w14:textId="77777777" w:rsidR="001972AF" w:rsidRPr="001972AF" w:rsidRDefault="001972AF" w:rsidP="001972AF">
      <w:pPr>
        <w:spacing w:line="259" w:lineRule="auto"/>
        <w:ind w:left="-142"/>
        <w:contextualSpacing/>
        <w:jc w:val="both"/>
        <w:rPr>
          <w:rFonts w:eastAsia="Calibri"/>
          <w:lang w:eastAsia="en-US"/>
        </w:rPr>
      </w:pPr>
    </w:p>
    <w:p w14:paraId="504A249F" w14:textId="4ED34A43" w:rsidR="00307E21" w:rsidRDefault="00307E21" w:rsidP="001972AF">
      <w:pPr>
        <w:numPr>
          <w:ilvl w:val="0"/>
          <w:numId w:val="9"/>
        </w:numPr>
        <w:spacing w:line="259" w:lineRule="auto"/>
        <w:ind w:left="284" w:hanging="426"/>
        <w:contextualSpacing/>
        <w:jc w:val="both"/>
        <w:rPr>
          <w:rFonts w:eastAsia="Calibri"/>
          <w:lang w:eastAsia="en-US"/>
        </w:rPr>
      </w:pPr>
      <w:r w:rsidRPr="001972AF">
        <w:rPr>
          <w:rFonts w:eastAsia="Calibri"/>
          <w:lang w:eastAsia="en-US"/>
        </w:rPr>
        <w:t>Misafirlerin, kimlik bilgilerini kontrol ederek emniyet kayıtlarını oluşturur. Misafir yabancı uyruklu ise pasaport bilgileri em</w:t>
      </w:r>
      <w:r w:rsidR="006C008B" w:rsidRPr="001972AF">
        <w:rPr>
          <w:rFonts w:eastAsia="Calibri"/>
          <w:lang w:eastAsia="en-US"/>
        </w:rPr>
        <w:t>niyet bildirim sistemine işler</w:t>
      </w:r>
      <w:r w:rsidRPr="001972AF">
        <w:rPr>
          <w:rFonts w:eastAsia="Calibri"/>
          <w:lang w:eastAsia="en-US"/>
        </w:rPr>
        <w:t>.</w:t>
      </w:r>
    </w:p>
    <w:p w14:paraId="1AD4D9AA" w14:textId="64CB1BA8" w:rsidR="001972AF" w:rsidRPr="001972AF" w:rsidRDefault="001972AF" w:rsidP="001972AF">
      <w:pPr>
        <w:spacing w:line="259" w:lineRule="auto"/>
        <w:contextualSpacing/>
        <w:jc w:val="both"/>
        <w:rPr>
          <w:rFonts w:eastAsia="Calibri"/>
          <w:lang w:eastAsia="en-US"/>
        </w:rPr>
      </w:pPr>
    </w:p>
    <w:p w14:paraId="334B8897" w14:textId="4BA91C19" w:rsidR="001972AF" w:rsidRDefault="00307E21" w:rsidP="001972AF">
      <w:pPr>
        <w:numPr>
          <w:ilvl w:val="0"/>
          <w:numId w:val="9"/>
        </w:numPr>
        <w:spacing w:line="259" w:lineRule="auto"/>
        <w:ind w:left="284" w:hanging="426"/>
        <w:contextualSpacing/>
        <w:jc w:val="both"/>
        <w:rPr>
          <w:rFonts w:eastAsia="Calibri"/>
          <w:lang w:eastAsia="en-US"/>
        </w:rPr>
      </w:pPr>
      <w:r w:rsidRPr="001972AF">
        <w:rPr>
          <w:rFonts w:eastAsia="Calibri"/>
          <w:lang w:eastAsia="en-US"/>
        </w:rPr>
        <w:t>Misafirin reze</w:t>
      </w:r>
      <w:r w:rsidR="006C008B" w:rsidRPr="001972AF">
        <w:rPr>
          <w:rFonts w:eastAsia="Calibri"/>
          <w:lang w:eastAsia="en-US"/>
        </w:rPr>
        <w:t>rvasyon bilgileri kontrol eder</w:t>
      </w:r>
      <w:r w:rsidRPr="001972AF">
        <w:rPr>
          <w:rFonts w:eastAsia="Calibri"/>
          <w:lang w:eastAsia="en-US"/>
        </w:rPr>
        <w:t>. Hesaplanan oda fiyatından farklılık olduğu tespit edilme</w:t>
      </w:r>
      <w:r w:rsidR="006C008B" w:rsidRPr="001972AF">
        <w:rPr>
          <w:rFonts w:eastAsia="Calibri"/>
          <w:lang w:eastAsia="en-US"/>
        </w:rPr>
        <w:t>si durumunda fark ödemesi alır</w:t>
      </w:r>
      <w:r w:rsidRPr="001972AF">
        <w:rPr>
          <w:rFonts w:eastAsia="Calibri"/>
          <w:lang w:eastAsia="en-US"/>
        </w:rPr>
        <w:t xml:space="preserve">. </w:t>
      </w:r>
    </w:p>
    <w:p w14:paraId="31A7C3A6" w14:textId="7F395FD3" w:rsidR="001972AF" w:rsidRDefault="001972AF" w:rsidP="001972AF">
      <w:pPr>
        <w:spacing w:line="259" w:lineRule="auto"/>
        <w:contextualSpacing/>
        <w:jc w:val="both"/>
        <w:rPr>
          <w:rFonts w:eastAsia="Calibri"/>
          <w:lang w:eastAsia="en-US"/>
        </w:rPr>
      </w:pPr>
    </w:p>
    <w:p w14:paraId="10B2AC0A" w14:textId="271CE01A" w:rsidR="00307E21" w:rsidRPr="001972AF" w:rsidRDefault="00307E21" w:rsidP="001972AF">
      <w:pPr>
        <w:numPr>
          <w:ilvl w:val="0"/>
          <w:numId w:val="9"/>
        </w:numPr>
        <w:spacing w:line="259" w:lineRule="auto"/>
        <w:ind w:left="284" w:hanging="426"/>
        <w:contextualSpacing/>
        <w:jc w:val="both"/>
        <w:rPr>
          <w:rFonts w:eastAsia="Calibri"/>
          <w:lang w:eastAsia="en-US"/>
        </w:rPr>
      </w:pPr>
      <w:r w:rsidRPr="001972AF">
        <w:rPr>
          <w:color w:val="000000"/>
        </w:rPr>
        <w:t>Misafirlerin, kablolu/kablosuz internete bağlanma taleplerine yardım eder.</w:t>
      </w:r>
    </w:p>
    <w:p w14:paraId="19CE0909" w14:textId="28394428" w:rsidR="001972AF" w:rsidRPr="001972AF" w:rsidRDefault="001972AF" w:rsidP="001972AF">
      <w:pPr>
        <w:spacing w:line="259" w:lineRule="auto"/>
        <w:contextualSpacing/>
        <w:jc w:val="both"/>
        <w:rPr>
          <w:rFonts w:eastAsia="Calibri"/>
          <w:lang w:eastAsia="en-US"/>
        </w:rPr>
      </w:pPr>
    </w:p>
    <w:p w14:paraId="317EB99A" w14:textId="57CFEE54" w:rsidR="00307E21" w:rsidRDefault="00307E21" w:rsidP="001972AF">
      <w:pPr>
        <w:pStyle w:val="ListeParagraf"/>
        <w:numPr>
          <w:ilvl w:val="0"/>
          <w:numId w:val="9"/>
        </w:numPr>
        <w:spacing w:line="259" w:lineRule="auto"/>
        <w:ind w:left="284" w:hanging="426"/>
        <w:jc w:val="both"/>
        <w:rPr>
          <w:color w:val="000000"/>
        </w:rPr>
      </w:pPr>
      <w:r w:rsidRPr="001972AF">
        <w:rPr>
          <w:color w:val="000000"/>
        </w:rPr>
        <w:t>Güvenlik ile ilgili problemleri ODTÜ/İç Hizmetler Müdürlüğü’ne bildirir.</w:t>
      </w:r>
    </w:p>
    <w:p w14:paraId="5EF6F44A" w14:textId="73247A67" w:rsidR="001972AF" w:rsidRPr="001972AF" w:rsidRDefault="001972AF" w:rsidP="001972AF">
      <w:pPr>
        <w:spacing w:line="259" w:lineRule="auto"/>
        <w:jc w:val="both"/>
        <w:rPr>
          <w:color w:val="000000"/>
        </w:rPr>
      </w:pPr>
    </w:p>
    <w:p w14:paraId="65A304BC" w14:textId="77777777" w:rsidR="00307E21" w:rsidRPr="001972AF" w:rsidRDefault="00307E21" w:rsidP="001972AF">
      <w:pPr>
        <w:pStyle w:val="ListeParagraf"/>
        <w:numPr>
          <w:ilvl w:val="0"/>
          <w:numId w:val="9"/>
        </w:numPr>
        <w:spacing w:line="259" w:lineRule="auto"/>
        <w:ind w:left="284" w:hanging="426"/>
        <w:jc w:val="both"/>
        <w:rPr>
          <w:color w:val="000000"/>
        </w:rPr>
      </w:pPr>
      <w:r w:rsidRPr="001972AF">
        <w:rPr>
          <w:color w:val="000000"/>
        </w:rPr>
        <w:t>Temizlik personelinin hafta sonu ve resmi tatillerde kahvaltı ve temizlik görevlerini tam olarak yerine getirmesini sağlar.</w:t>
      </w:r>
    </w:p>
    <w:p w14:paraId="5776D7D8" w14:textId="08A1A0C3" w:rsidR="001972AF" w:rsidRDefault="00307E21" w:rsidP="001972AF">
      <w:pPr>
        <w:pStyle w:val="ListeParagraf"/>
        <w:numPr>
          <w:ilvl w:val="0"/>
          <w:numId w:val="9"/>
        </w:numPr>
        <w:spacing w:line="259" w:lineRule="auto"/>
        <w:ind w:left="284" w:hanging="426"/>
        <w:jc w:val="both"/>
        <w:rPr>
          <w:rFonts w:eastAsia="Calibri"/>
        </w:rPr>
      </w:pPr>
      <w:r w:rsidRPr="001972AF">
        <w:rPr>
          <w:rFonts w:eastAsia="Calibri"/>
        </w:rPr>
        <w:t>Unutulan eşyaları muhafaza ederek “Unutulan eşya kayıt defterine” kaydeder.  (Unutulan eşyanın kime ait olduğu biliniyor ise bilgi vermelidir.)</w:t>
      </w:r>
    </w:p>
    <w:p w14:paraId="3BA1136F" w14:textId="77777777" w:rsidR="001972AF" w:rsidRPr="001972AF" w:rsidRDefault="001972AF" w:rsidP="001972AF">
      <w:pPr>
        <w:pStyle w:val="ListeParagraf"/>
        <w:spacing w:line="259" w:lineRule="auto"/>
        <w:ind w:left="284"/>
        <w:jc w:val="both"/>
        <w:rPr>
          <w:rFonts w:eastAsia="Calibri"/>
        </w:rPr>
      </w:pPr>
    </w:p>
    <w:p w14:paraId="4DF2232D" w14:textId="14495F1D" w:rsidR="001972AF" w:rsidRDefault="00307E21" w:rsidP="001972AF">
      <w:pPr>
        <w:pStyle w:val="ListeParagraf"/>
        <w:numPr>
          <w:ilvl w:val="0"/>
          <w:numId w:val="9"/>
        </w:numPr>
        <w:spacing w:line="259" w:lineRule="auto"/>
        <w:ind w:left="284" w:hanging="426"/>
        <w:jc w:val="both"/>
        <w:rPr>
          <w:rFonts w:eastAsia="Calibri"/>
        </w:rPr>
      </w:pPr>
      <w:r w:rsidRPr="001972AF">
        <w:rPr>
          <w:rFonts w:eastAsia="Calibri"/>
        </w:rPr>
        <w:t xml:space="preserve">Danışma görevlisi zorunlu haller dışında sürekli </w:t>
      </w:r>
      <w:proofErr w:type="gramStart"/>
      <w:r w:rsidRPr="001972AF">
        <w:rPr>
          <w:rFonts w:eastAsia="Calibri"/>
        </w:rPr>
        <w:t>resepsiyo</w:t>
      </w:r>
      <w:r w:rsidR="006C008B" w:rsidRPr="001972AF">
        <w:rPr>
          <w:rFonts w:eastAsia="Calibri"/>
        </w:rPr>
        <w:t>n</w:t>
      </w:r>
      <w:proofErr w:type="gramEnd"/>
      <w:r w:rsidR="006C008B" w:rsidRPr="001972AF">
        <w:rPr>
          <w:rFonts w:eastAsia="Calibri"/>
        </w:rPr>
        <w:t xml:space="preserve"> bölümünde bulunur.</w:t>
      </w:r>
    </w:p>
    <w:p w14:paraId="5DD288B7" w14:textId="14D44909" w:rsidR="001972AF" w:rsidRPr="001972AF" w:rsidRDefault="001972AF" w:rsidP="001972AF">
      <w:pPr>
        <w:spacing w:line="259" w:lineRule="auto"/>
        <w:jc w:val="both"/>
        <w:rPr>
          <w:rFonts w:eastAsia="Calibri"/>
        </w:rPr>
      </w:pPr>
    </w:p>
    <w:p w14:paraId="713138D3" w14:textId="17743BA6" w:rsidR="00307E21" w:rsidRDefault="00307E21" w:rsidP="001972AF">
      <w:pPr>
        <w:pStyle w:val="ListeParagraf"/>
        <w:numPr>
          <w:ilvl w:val="0"/>
          <w:numId w:val="9"/>
        </w:numPr>
        <w:spacing w:line="259" w:lineRule="auto"/>
        <w:ind w:left="284" w:hanging="426"/>
        <w:jc w:val="both"/>
        <w:rPr>
          <w:rFonts w:eastAsia="Calibri"/>
        </w:rPr>
      </w:pPr>
      <w:r w:rsidRPr="001972AF">
        <w:rPr>
          <w:rFonts w:eastAsia="Calibri"/>
        </w:rPr>
        <w:t>Ana kapı giriş ve çıkışlarını mümkün olduğu sürece k</w:t>
      </w:r>
      <w:r w:rsidR="006C008B" w:rsidRPr="001972AF">
        <w:rPr>
          <w:rFonts w:eastAsia="Calibri"/>
        </w:rPr>
        <w:t>ontrol ve gözetimi altında tutar</w:t>
      </w:r>
      <w:r w:rsidRPr="001972AF">
        <w:rPr>
          <w:rFonts w:eastAsia="Calibri"/>
        </w:rPr>
        <w:t>.</w:t>
      </w:r>
    </w:p>
    <w:p w14:paraId="6120FDFC" w14:textId="2CFDCA27" w:rsidR="001972AF" w:rsidRPr="001972AF" w:rsidRDefault="001972AF" w:rsidP="001972AF">
      <w:pPr>
        <w:spacing w:line="259" w:lineRule="auto"/>
        <w:jc w:val="both"/>
        <w:rPr>
          <w:rFonts w:eastAsia="Calibri"/>
        </w:rPr>
      </w:pPr>
    </w:p>
    <w:p w14:paraId="17F0C004" w14:textId="5D967D44" w:rsidR="00307E21" w:rsidRDefault="00307E21" w:rsidP="001972AF">
      <w:pPr>
        <w:pStyle w:val="ListeParagraf"/>
        <w:numPr>
          <w:ilvl w:val="0"/>
          <w:numId w:val="9"/>
        </w:numPr>
        <w:spacing w:line="259" w:lineRule="auto"/>
        <w:ind w:left="284" w:hanging="426"/>
        <w:jc w:val="both"/>
        <w:rPr>
          <w:rFonts w:eastAsia="Calibri"/>
        </w:rPr>
      </w:pPr>
      <w:r w:rsidRPr="001972AF">
        <w:rPr>
          <w:rFonts w:eastAsia="Calibri"/>
        </w:rPr>
        <w:t>Nöbet takip defterini doğru ve eksiksiz olarak doldurmakla yükümlüdür.</w:t>
      </w:r>
    </w:p>
    <w:p w14:paraId="71508021" w14:textId="66C76049" w:rsidR="001972AF" w:rsidRPr="001972AF" w:rsidRDefault="001972AF" w:rsidP="001972AF">
      <w:pPr>
        <w:spacing w:line="259" w:lineRule="auto"/>
        <w:jc w:val="both"/>
        <w:rPr>
          <w:rFonts w:eastAsia="Calibri"/>
        </w:rPr>
      </w:pPr>
    </w:p>
    <w:p w14:paraId="32A0B1CC" w14:textId="191F4ED9" w:rsidR="00307E21" w:rsidRDefault="00307E21" w:rsidP="001972AF">
      <w:pPr>
        <w:pStyle w:val="ListeParagraf"/>
        <w:numPr>
          <w:ilvl w:val="0"/>
          <w:numId w:val="9"/>
        </w:numPr>
        <w:spacing w:line="259" w:lineRule="auto"/>
        <w:ind w:left="284" w:hanging="426"/>
        <w:jc w:val="both"/>
        <w:rPr>
          <w:rFonts w:eastAsia="Calibri"/>
        </w:rPr>
      </w:pPr>
      <w:r w:rsidRPr="001972AF">
        <w:rPr>
          <w:rFonts w:eastAsia="Calibri"/>
        </w:rPr>
        <w:t>Misafirler tarafından iletilen istek ve sıkıntıları çözmeye çalışır. (Misafirlerin odalarındaki terlik, sabun, şampuan, vb. eksikleri karşılar.)</w:t>
      </w:r>
    </w:p>
    <w:p w14:paraId="6120AAB4" w14:textId="4F3A33BE" w:rsidR="001972AF" w:rsidRPr="001972AF" w:rsidRDefault="001972AF" w:rsidP="001972AF">
      <w:pPr>
        <w:spacing w:line="259" w:lineRule="auto"/>
        <w:jc w:val="both"/>
        <w:rPr>
          <w:rFonts w:eastAsia="Calibri"/>
        </w:rPr>
      </w:pPr>
    </w:p>
    <w:p w14:paraId="59D1AE62" w14:textId="5DC99FE0" w:rsidR="00307E21" w:rsidRDefault="00307E21" w:rsidP="001972AF">
      <w:pPr>
        <w:pStyle w:val="ListeParagraf"/>
        <w:numPr>
          <w:ilvl w:val="0"/>
          <w:numId w:val="9"/>
        </w:numPr>
        <w:spacing w:line="259" w:lineRule="auto"/>
        <w:ind w:left="284" w:hanging="426"/>
        <w:jc w:val="both"/>
        <w:rPr>
          <w:rFonts w:eastAsia="Calibri"/>
        </w:rPr>
      </w:pPr>
      <w:r w:rsidRPr="001972AF">
        <w:rPr>
          <w:rFonts w:eastAsia="Calibri"/>
        </w:rPr>
        <w:t>Acil müdahale gerektiren arızaları, Üniversitemizin ilgili birimlerine bildirir. Sorun giderilemez ise günlük arıza listesine yazar.</w:t>
      </w:r>
    </w:p>
    <w:p w14:paraId="1B073470" w14:textId="2001F75B" w:rsidR="001972AF" w:rsidRPr="001972AF" w:rsidRDefault="001972AF" w:rsidP="001972AF">
      <w:pPr>
        <w:spacing w:line="259" w:lineRule="auto"/>
        <w:jc w:val="both"/>
        <w:rPr>
          <w:rFonts w:eastAsia="Calibri"/>
        </w:rPr>
      </w:pPr>
    </w:p>
    <w:p w14:paraId="6196E9DF" w14:textId="1D333C77" w:rsidR="001972AF" w:rsidRPr="001972AF" w:rsidRDefault="00307E21" w:rsidP="001972AF">
      <w:pPr>
        <w:pStyle w:val="ListeParagraf"/>
        <w:numPr>
          <w:ilvl w:val="0"/>
          <w:numId w:val="9"/>
        </w:numPr>
        <w:spacing w:line="259" w:lineRule="auto"/>
        <w:ind w:left="284" w:hanging="426"/>
        <w:jc w:val="both"/>
        <w:rPr>
          <w:rFonts w:eastAsia="Calibri"/>
        </w:rPr>
      </w:pPr>
      <w:r w:rsidRPr="001972AF">
        <w:rPr>
          <w:rFonts w:eastAsia="Calibri"/>
        </w:rPr>
        <w:t>Ödeme ve Tahsilat işlemlerinin yapıldığı pos cihazının günlük gün sonu (z raporu) işlemlerini yapara</w:t>
      </w:r>
      <w:r w:rsidR="006C008B" w:rsidRPr="001972AF">
        <w:rPr>
          <w:rFonts w:eastAsia="Calibri"/>
        </w:rPr>
        <w:t>k çıktı alınan fişleri dosyalar</w:t>
      </w:r>
      <w:r w:rsidRPr="001972AF">
        <w:rPr>
          <w:rFonts w:eastAsia="Calibri"/>
        </w:rPr>
        <w:t>.</w:t>
      </w:r>
    </w:p>
    <w:p w14:paraId="46EB63C3" w14:textId="77777777" w:rsidR="001972AF" w:rsidRPr="001972AF" w:rsidRDefault="001972AF" w:rsidP="001972AF">
      <w:pPr>
        <w:pStyle w:val="ListeParagraf"/>
        <w:spacing w:line="259" w:lineRule="auto"/>
        <w:ind w:left="284"/>
        <w:jc w:val="both"/>
        <w:rPr>
          <w:rFonts w:eastAsia="Calibri"/>
        </w:rPr>
      </w:pPr>
    </w:p>
    <w:p w14:paraId="308ED816" w14:textId="1218A5B7" w:rsidR="00307E21" w:rsidRDefault="00307E21" w:rsidP="001972AF">
      <w:pPr>
        <w:pStyle w:val="ListeParagraf"/>
        <w:numPr>
          <w:ilvl w:val="0"/>
          <w:numId w:val="9"/>
        </w:numPr>
        <w:spacing w:line="259" w:lineRule="auto"/>
        <w:ind w:left="284" w:hanging="426"/>
        <w:jc w:val="both"/>
        <w:rPr>
          <w:rFonts w:eastAsia="Calibri"/>
        </w:rPr>
      </w:pPr>
      <w:r w:rsidRPr="001972AF">
        <w:rPr>
          <w:rFonts w:eastAsia="Calibri"/>
        </w:rPr>
        <w:t>Görev süresince bina içi ve dışında olağanüstü durumlar meydana geleceği gözlemlendiğinde acil önlemleri almak, idareyi ve m</w:t>
      </w:r>
      <w:r w:rsidR="006C008B" w:rsidRPr="001972AF">
        <w:rPr>
          <w:rFonts w:eastAsia="Calibri"/>
        </w:rPr>
        <w:t>isafirleri derhal bilgilendirir</w:t>
      </w:r>
      <w:r w:rsidRPr="001972AF">
        <w:rPr>
          <w:rFonts w:eastAsia="Calibri"/>
        </w:rPr>
        <w:t>.</w:t>
      </w:r>
    </w:p>
    <w:p w14:paraId="569A1334" w14:textId="6EF44AAC" w:rsidR="001972AF" w:rsidRPr="001972AF" w:rsidRDefault="001972AF" w:rsidP="001972AF">
      <w:pPr>
        <w:spacing w:line="259" w:lineRule="auto"/>
        <w:jc w:val="both"/>
        <w:rPr>
          <w:rFonts w:eastAsia="Calibri"/>
        </w:rPr>
      </w:pPr>
    </w:p>
    <w:p w14:paraId="476A71F0" w14:textId="0557F921" w:rsidR="00307E21" w:rsidRDefault="00307E21" w:rsidP="001972AF">
      <w:pPr>
        <w:pStyle w:val="ListeParagraf"/>
        <w:numPr>
          <w:ilvl w:val="0"/>
          <w:numId w:val="9"/>
        </w:numPr>
        <w:spacing w:line="259" w:lineRule="auto"/>
        <w:ind w:left="284" w:hanging="426"/>
        <w:jc w:val="both"/>
        <w:rPr>
          <w:rFonts w:eastAsia="Calibri"/>
        </w:rPr>
      </w:pPr>
      <w:r w:rsidRPr="001972AF">
        <w:rPr>
          <w:rFonts w:eastAsia="Calibri"/>
        </w:rPr>
        <w:t>Görevin bitiminde yerine gelecek personele görevi ile ilgili tüm</w:t>
      </w:r>
      <w:r w:rsidR="006C008B" w:rsidRPr="001972AF">
        <w:rPr>
          <w:rFonts w:eastAsia="Calibri"/>
        </w:rPr>
        <w:t xml:space="preserve"> bilgileri eksiksiz aktarır</w:t>
      </w:r>
      <w:r w:rsidRPr="001972AF">
        <w:rPr>
          <w:rFonts w:eastAsia="Calibri"/>
        </w:rPr>
        <w:t>.</w:t>
      </w:r>
    </w:p>
    <w:p w14:paraId="1AFD1FF0" w14:textId="077B5D90" w:rsidR="001972AF" w:rsidRPr="001972AF" w:rsidRDefault="001972AF" w:rsidP="001972AF">
      <w:pPr>
        <w:spacing w:line="259" w:lineRule="auto"/>
        <w:jc w:val="both"/>
        <w:rPr>
          <w:rFonts w:eastAsia="Calibri"/>
        </w:rPr>
      </w:pPr>
    </w:p>
    <w:p w14:paraId="33E62C29" w14:textId="31E61BB7" w:rsidR="00307E21" w:rsidRDefault="00307E21" w:rsidP="001972AF">
      <w:pPr>
        <w:pStyle w:val="ListeParagraf"/>
        <w:numPr>
          <w:ilvl w:val="0"/>
          <w:numId w:val="9"/>
        </w:numPr>
        <w:spacing w:line="259" w:lineRule="auto"/>
        <w:ind w:left="284" w:hanging="426"/>
        <w:jc w:val="both"/>
        <w:rPr>
          <w:rFonts w:eastAsia="Calibri"/>
        </w:rPr>
      </w:pPr>
      <w:r w:rsidRPr="001972AF">
        <w:rPr>
          <w:rFonts w:eastAsia="Calibri"/>
        </w:rPr>
        <w:t>Yapılan iş ve işlem süreçleriyle ilgili yönetici</w:t>
      </w:r>
      <w:r w:rsidR="006C008B" w:rsidRPr="001972AF">
        <w:rPr>
          <w:rFonts w:eastAsia="Calibri"/>
        </w:rPr>
        <w:t>sini bilgilendirir</w:t>
      </w:r>
      <w:r w:rsidRPr="001972AF">
        <w:rPr>
          <w:rFonts w:eastAsia="Calibri"/>
        </w:rPr>
        <w:t xml:space="preserve">, Yönetici tarafından verilen diğer iş ve işlemleri </w:t>
      </w:r>
      <w:r w:rsidR="006C008B" w:rsidRPr="001972AF">
        <w:rPr>
          <w:rFonts w:eastAsia="Calibri"/>
        </w:rPr>
        <w:t>yapar</w:t>
      </w:r>
      <w:r w:rsidRPr="001972AF">
        <w:rPr>
          <w:rFonts w:eastAsia="Calibri"/>
        </w:rPr>
        <w:t>.</w:t>
      </w:r>
    </w:p>
    <w:p w14:paraId="63C1FB3E" w14:textId="25461219" w:rsidR="001972AF" w:rsidRPr="001972AF" w:rsidRDefault="001972AF" w:rsidP="001972AF">
      <w:pPr>
        <w:spacing w:line="259" w:lineRule="auto"/>
        <w:jc w:val="both"/>
        <w:rPr>
          <w:rFonts w:eastAsia="Calibri"/>
        </w:rPr>
      </w:pPr>
    </w:p>
    <w:p w14:paraId="2038FB09" w14:textId="2293DBEE" w:rsidR="00307E21" w:rsidRPr="001972AF" w:rsidRDefault="00307E21" w:rsidP="001972AF">
      <w:pPr>
        <w:pStyle w:val="ListeParagraf"/>
        <w:numPr>
          <w:ilvl w:val="0"/>
          <w:numId w:val="9"/>
        </w:numPr>
        <w:spacing w:line="259" w:lineRule="auto"/>
        <w:ind w:left="284" w:hanging="426"/>
        <w:jc w:val="both"/>
        <w:rPr>
          <w:rFonts w:eastAsia="Calibri"/>
        </w:rPr>
      </w:pPr>
      <w:r w:rsidRPr="001972AF">
        <w:rPr>
          <w:rFonts w:eastAsia="Calibri"/>
        </w:rPr>
        <w:t>Görev alanı itibariyle yapmakla yükümlü bulunduğu hizmetlerin yerine getirilmesinden idareye karşı sorumludur.</w:t>
      </w:r>
    </w:p>
    <w:p w14:paraId="1D690285" w14:textId="43C8DFDB" w:rsidR="001972AF" w:rsidRDefault="001972AF" w:rsidP="001972AF">
      <w:pPr>
        <w:spacing w:after="160" w:line="259" w:lineRule="auto"/>
        <w:jc w:val="both"/>
        <w:rPr>
          <w:rFonts w:eastAsia="Calibri"/>
        </w:rPr>
      </w:pPr>
    </w:p>
    <w:p w14:paraId="7FAB82AC" w14:textId="1BC9F791" w:rsidR="00FF0A7C" w:rsidRPr="00031F03" w:rsidRDefault="00FF0A7C" w:rsidP="00FF0A7C">
      <w:pPr>
        <w:pStyle w:val="ListeParagraf"/>
        <w:numPr>
          <w:ilvl w:val="1"/>
          <w:numId w:val="20"/>
        </w:numPr>
        <w:spacing w:after="160" w:line="259" w:lineRule="auto"/>
        <w:rPr>
          <w:b/>
          <w:bCs/>
        </w:rPr>
      </w:pPr>
      <w:r>
        <w:rPr>
          <w:b/>
        </w:rPr>
        <w:t>Temizlik Personeli</w:t>
      </w:r>
    </w:p>
    <w:p w14:paraId="00044F79" w14:textId="78331A34" w:rsidR="008C28A7" w:rsidRPr="001972AF" w:rsidRDefault="008C28A7" w:rsidP="00C31B7B">
      <w:pPr>
        <w:spacing w:before="32" w:after="50" w:line="259" w:lineRule="auto"/>
        <w:ind w:left="1417" w:right="71"/>
      </w:pPr>
    </w:p>
    <w:p w14:paraId="6CBA543F" w14:textId="58C6690F" w:rsidR="006C008B" w:rsidRPr="001972AF" w:rsidRDefault="006C008B" w:rsidP="001972AF">
      <w:pPr>
        <w:numPr>
          <w:ilvl w:val="0"/>
          <w:numId w:val="10"/>
        </w:numPr>
        <w:spacing w:after="160" w:line="259" w:lineRule="auto"/>
        <w:ind w:left="284" w:hanging="426"/>
        <w:jc w:val="both"/>
        <w:rPr>
          <w:rFonts w:eastAsiaTheme="minorHAnsi"/>
          <w:lang w:eastAsia="en-US"/>
        </w:rPr>
      </w:pPr>
      <w:r w:rsidRPr="001972AF">
        <w:rPr>
          <w:rFonts w:eastAsiaTheme="minorHAnsi"/>
          <w:lang w:eastAsia="en-US"/>
        </w:rPr>
        <w:t>Görev yerinin özelliklerine göre: Açık ve kapalı tüm alanlarda periyodik temizlik işlerinin yapar, kendilerine bildirilen odaların gereken tüm temizlik işlemlerinin, nevresimlerinin değiştirilmesi, odanın havalandırılması, balkonların temizliğin</w:t>
      </w:r>
      <w:r w:rsidR="00281E88" w:rsidRPr="001972AF">
        <w:rPr>
          <w:rFonts w:eastAsiaTheme="minorHAnsi"/>
          <w:lang w:eastAsia="en-US"/>
        </w:rPr>
        <w:t>i yapar</w:t>
      </w:r>
      <w:r w:rsidRPr="001972AF">
        <w:rPr>
          <w:rFonts w:eastAsiaTheme="minorHAnsi"/>
          <w:lang w:eastAsia="en-US"/>
        </w:rPr>
        <w:t>.</w:t>
      </w:r>
    </w:p>
    <w:p w14:paraId="433EE880" w14:textId="42FAE720" w:rsidR="006C008B" w:rsidRPr="001972AF" w:rsidRDefault="006C008B" w:rsidP="001972AF">
      <w:pPr>
        <w:numPr>
          <w:ilvl w:val="0"/>
          <w:numId w:val="10"/>
        </w:numPr>
        <w:spacing w:after="160" w:line="259" w:lineRule="auto"/>
        <w:ind w:left="284" w:hanging="426"/>
        <w:jc w:val="both"/>
        <w:rPr>
          <w:rFonts w:eastAsiaTheme="minorHAnsi"/>
          <w:lang w:eastAsia="en-US"/>
        </w:rPr>
      </w:pPr>
      <w:r w:rsidRPr="001972AF">
        <w:rPr>
          <w:rFonts w:eastAsiaTheme="minorHAnsi"/>
          <w:lang w:eastAsia="en-US"/>
        </w:rPr>
        <w:t>Taşınma/taşıma hizmetlerini yerine getirmek ve malzeme demirbaş, makine teçhizat vb. eşya ve yükleri taşımak, yük</w:t>
      </w:r>
      <w:r w:rsidR="00281E88" w:rsidRPr="001972AF">
        <w:rPr>
          <w:rFonts w:eastAsiaTheme="minorHAnsi"/>
          <w:lang w:eastAsia="en-US"/>
        </w:rPr>
        <w:t>leme ve boşaltma işlerini yapar</w:t>
      </w:r>
      <w:r w:rsidRPr="001972AF">
        <w:rPr>
          <w:rFonts w:eastAsiaTheme="minorHAnsi"/>
          <w:lang w:eastAsia="en-US"/>
        </w:rPr>
        <w:t>.</w:t>
      </w:r>
    </w:p>
    <w:p w14:paraId="5F6A5AD4" w14:textId="45A546E5" w:rsidR="006C008B" w:rsidRPr="001972AF" w:rsidRDefault="006C008B" w:rsidP="001972AF">
      <w:pPr>
        <w:numPr>
          <w:ilvl w:val="0"/>
          <w:numId w:val="10"/>
        </w:numPr>
        <w:spacing w:after="160" w:line="259" w:lineRule="auto"/>
        <w:ind w:left="284" w:hanging="426"/>
        <w:jc w:val="both"/>
        <w:rPr>
          <w:rFonts w:eastAsiaTheme="minorHAnsi"/>
          <w:lang w:eastAsia="en-US"/>
        </w:rPr>
      </w:pPr>
      <w:r w:rsidRPr="001972AF">
        <w:rPr>
          <w:rFonts w:eastAsiaTheme="minorHAnsi"/>
          <w:lang w:eastAsia="en-US"/>
        </w:rPr>
        <w:t xml:space="preserve">Oda temizliği aşamasında gerekli malzemelerin (şampuan, sabun, tuvalet </w:t>
      </w:r>
      <w:proofErr w:type="gramStart"/>
      <w:r w:rsidRPr="001972AF">
        <w:rPr>
          <w:rFonts w:eastAsiaTheme="minorHAnsi"/>
          <w:lang w:eastAsia="en-US"/>
        </w:rPr>
        <w:t>kağıdı</w:t>
      </w:r>
      <w:proofErr w:type="gramEnd"/>
      <w:r w:rsidRPr="001972AF">
        <w:rPr>
          <w:rFonts w:eastAsiaTheme="minorHAnsi"/>
          <w:lang w:eastAsia="en-US"/>
        </w:rPr>
        <w:t xml:space="preserve">, havlu </w:t>
      </w:r>
      <w:proofErr w:type="spellStart"/>
      <w:r w:rsidRPr="001972AF">
        <w:rPr>
          <w:rFonts w:eastAsiaTheme="minorHAnsi"/>
          <w:lang w:eastAsia="en-US"/>
        </w:rPr>
        <w:t>v.b</w:t>
      </w:r>
      <w:proofErr w:type="spellEnd"/>
      <w:r w:rsidRPr="001972AF">
        <w:rPr>
          <w:rFonts w:eastAsiaTheme="minorHAnsi"/>
          <w:lang w:eastAsia="en-US"/>
        </w:rPr>
        <w:t>) kontrol e</w:t>
      </w:r>
      <w:r w:rsidR="00281E88" w:rsidRPr="001972AF">
        <w:rPr>
          <w:rFonts w:eastAsiaTheme="minorHAnsi"/>
          <w:lang w:eastAsia="en-US"/>
        </w:rPr>
        <w:t>dilerek eksikleri tamamlar</w:t>
      </w:r>
      <w:r w:rsidRPr="001972AF">
        <w:rPr>
          <w:rFonts w:eastAsiaTheme="minorHAnsi"/>
          <w:lang w:eastAsia="en-US"/>
        </w:rPr>
        <w:t>.</w:t>
      </w:r>
    </w:p>
    <w:p w14:paraId="3008C4E0" w14:textId="4A3D8DCD" w:rsidR="006C008B" w:rsidRPr="001972AF" w:rsidRDefault="006C008B" w:rsidP="001972AF">
      <w:pPr>
        <w:numPr>
          <w:ilvl w:val="0"/>
          <w:numId w:val="10"/>
        </w:numPr>
        <w:spacing w:after="160" w:line="259" w:lineRule="auto"/>
        <w:ind w:left="284" w:hanging="426"/>
        <w:jc w:val="both"/>
        <w:rPr>
          <w:rFonts w:eastAsiaTheme="minorHAnsi"/>
          <w:lang w:eastAsia="en-US"/>
        </w:rPr>
      </w:pPr>
      <w:r w:rsidRPr="001972AF">
        <w:rPr>
          <w:rFonts w:eastAsiaTheme="minorHAnsi"/>
          <w:lang w:eastAsia="en-US"/>
        </w:rPr>
        <w:t>Misa</w:t>
      </w:r>
      <w:r w:rsidR="00281E88" w:rsidRPr="001972AF">
        <w:rPr>
          <w:rFonts w:eastAsiaTheme="minorHAnsi"/>
          <w:lang w:eastAsia="en-US"/>
        </w:rPr>
        <w:t>fir mahremiyetine özen gösterir</w:t>
      </w:r>
      <w:r w:rsidRPr="001972AF">
        <w:rPr>
          <w:rFonts w:eastAsiaTheme="minorHAnsi"/>
          <w:lang w:eastAsia="en-US"/>
        </w:rPr>
        <w:t>.</w:t>
      </w:r>
    </w:p>
    <w:p w14:paraId="4AC8AE62" w14:textId="6B4F82B6" w:rsidR="006C008B" w:rsidRPr="001972AF" w:rsidRDefault="00281E88" w:rsidP="001972AF">
      <w:pPr>
        <w:numPr>
          <w:ilvl w:val="0"/>
          <w:numId w:val="10"/>
        </w:numPr>
        <w:spacing w:after="160" w:line="259" w:lineRule="auto"/>
        <w:ind w:left="284" w:hanging="426"/>
        <w:jc w:val="both"/>
        <w:rPr>
          <w:rFonts w:eastAsiaTheme="minorHAnsi"/>
          <w:lang w:eastAsia="en-US"/>
        </w:rPr>
      </w:pPr>
      <w:r w:rsidRPr="001972AF">
        <w:rPr>
          <w:rFonts w:eastAsiaTheme="minorHAnsi"/>
          <w:lang w:eastAsia="en-US"/>
        </w:rPr>
        <w:t xml:space="preserve"> H</w:t>
      </w:r>
      <w:r w:rsidR="006C008B" w:rsidRPr="001972AF">
        <w:rPr>
          <w:rFonts w:eastAsiaTheme="minorHAnsi"/>
          <w:lang w:eastAsia="en-US"/>
        </w:rPr>
        <w:t>afta içi veya hafta sonu kirli olan odalar</w:t>
      </w:r>
      <w:r w:rsidRPr="001972AF">
        <w:rPr>
          <w:rFonts w:eastAsiaTheme="minorHAnsi"/>
          <w:lang w:eastAsia="en-US"/>
        </w:rPr>
        <w:t>ın tamamının temizliğini yapmak.</w:t>
      </w:r>
      <w:r w:rsidR="006C008B" w:rsidRPr="001972AF">
        <w:rPr>
          <w:rFonts w:eastAsiaTheme="minorHAnsi"/>
          <w:lang w:eastAsia="en-US"/>
        </w:rPr>
        <w:t xml:space="preserve"> </w:t>
      </w:r>
    </w:p>
    <w:p w14:paraId="0FD6D074" w14:textId="77777777" w:rsidR="006C008B" w:rsidRPr="001972AF" w:rsidRDefault="006C008B" w:rsidP="001972AF">
      <w:pPr>
        <w:numPr>
          <w:ilvl w:val="0"/>
          <w:numId w:val="10"/>
        </w:numPr>
        <w:spacing w:after="160" w:line="259" w:lineRule="auto"/>
        <w:ind w:left="284" w:hanging="426"/>
        <w:jc w:val="both"/>
        <w:rPr>
          <w:rFonts w:eastAsiaTheme="minorHAnsi"/>
          <w:lang w:eastAsia="en-US"/>
        </w:rPr>
      </w:pPr>
      <w:r w:rsidRPr="001972AF">
        <w:rPr>
          <w:rFonts w:eastAsiaTheme="minorHAnsi"/>
          <w:lang w:eastAsia="en-US"/>
        </w:rPr>
        <w:t xml:space="preserve">Kullanılan malzemelerin (Demirbaş, Sayıma tabi, Temizlik </w:t>
      </w:r>
      <w:proofErr w:type="spellStart"/>
      <w:r w:rsidRPr="001972AF">
        <w:rPr>
          <w:rFonts w:eastAsiaTheme="minorHAnsi"/>
          <w:lang w:eastAsia="en-US"/>
        </w:rPr>
        <w:t>Malz</w:t>
      </w:r>
      <w:proofErr w:type="spellEnd"/>
      <w:r w:rsidRPr="001972AF">
        <w:rPr>
          <w:rFonts w:eastAsiaTheme="minorHAnsi"/>
          <w:lang w:eastAsia="en-US"/>
        </w:rPr>
        <w:t xml:space="preserve">. </w:t>
      </w:r>
      <w:proofErr w:type="spellStart"/>
      <w:r w:rsidRPr="001972AF">
        <w:rPr>
          <w:rFonts w:eastAsiaTheme="minorHAnsi"/>
          <w:lang w:eastAsia="en-US"/>
        </w:rPr>
        <w:t>v.b</w:t>
      </w:r>
      <w:proofErr w:type="spellEnd"/>
      <w:r w:rsidRPr="001972AF">
        <w:rPr>
          <w:rFonts w:eastAsiaTheme="minorHAnsi"/>
          <w:lang w:eastAsia="en-US"/>
        </w:rPr>
        <w:t>) kullanım sonrası bulundukları yerde (oda veya depo) kilitli olarak muhafaza edilmesini sağlamak.</w:t>
      </w:r>
    </w:p>
    <w:p w14:paraId="3F07A65E" w14:textId="77777777" w:rsidR="006C008B" w:rsidRPr="001972AF" w:rsidRDefault="006C008B" w:rsidP="001972AF">
      <w:pPr>
        <w:numPr>
          <w:ilvl w:val="0"/>
          <w:numId w:val="10"/>
        </w:numPr>
        <w:spacing w:after="160" w:line="259" w:lineRule="auto"/>
        <w:ind w:left="284" w:hanging="426"/>
        <w:jc w:val="both"/>
        <w:rPr>
          <w:rFonts w:eastAsiaTheme="minorHAnsi"/>
          <w:lang w:eastAsia="en-US"/>
        </w:rPr>
      </w:pPr>
      <w:r w:rsidRPr="001972AF">
        <w:rPr>
          <w:rFonts w:eastAsiaTheme="minorHAnsi"/>
          <w:lang w:eastAsia="en-US"/>
        </w:rPr>
        <w:t>Temizlik işlemi biten odayı yönetici veya danışma görevlisine bildirmek.</w:t>
      </w:r>
    </w:p>
    <w:p w14:paraId="23862EC7" w14:textId="77777777" w:rsidR="006C008B" w:rsidRPr="001972AF" w:rsidRDefault="006C008B" w:rsidP="001972AF">
      <w:pPr>
        <w:numPr>
          <w:ilvl w:val="0"/>
          <w:numId w:val="10"/>
        </w:numPr>
        <w:spacing w:after="160" w:line="259" w:lineRule="auto"/>
        <w:ind w:left="284" w:hanging="426"/>
        <w:jc w:val="both"/>
        <w:rPr>
          <w:rFonts w:eastAsiaTheme="minorHAnsi"/>
          <w:lang w:eastAsia="en-US"/>
        </w:rPr>
      </w:pPr>
      <w:r w:rsidRPr="001972AF">
        <w:rPr>
          <w:rFonts w:eastAsiaTheme="minorHAnsi"/>
          <w:lang w:eastAsia="en-US"/>
        </w:rPr>
        <w:t>Odada misafirler tarafından unutulan eşyaları oda numarasını yazarak yönetici veya danışma görevlisine iletmek.</w:t>
      </w:r>
    </w:p>
    <w:p w14:paraId="3BB8A7AF" w14:textId="77777777" w:rsidR="006C008B" w:rsidRPr="001972AF" w:rsidRDefault="006C008B" w:rsidP="001972AF">
      <w:pPr>
        <w:numPr>
          <w:ilvl w:val="0"/>
          <w:numId w:val="10"/>
        </w:numPr>
        <w:spacing w:after="160" w:line="259" w:lineRule="auto"/>
        <w:ind w:left="284" w:hanging="426"/>
        <w:jc w:val="both"/>
        <w:rPr>
          <w:rFonts w:eastAsiaTheme="minorHAnsi"/>
          <w:lang w:eastAsia="en-US"/>
        </w:rPr>
      </w:pPr>
      <w:r w:rsidRPr="001972AF">
        <w:rPr>
          <w:rFonts w:eastAsiaTheme="minorHAnsi"/>
          <w:lang w:eastAsia="en-US"/>
        </w:rPr>
        <w:t>Çöp ve geri dönüşüm materyallerinin toplanması taşınması ve temizliği, bulaşıkların elle veya makine ile yıkanması, kurulanması temizlenmesi, yerine konulması ve servise hazır hale getirmek.</w:t>
      </w:r>
    </w:p>
    <w:p w14:paraId="1532FC83" w14:textId="1379E9B1" w:rsidR="006C008B" w:rsidRDefault="006C008B" w:rsidP="001972AF">
      <w:pPr>
        <w:numPr>
          <w:ilvl w:val="0"/>
          <w:numId w:val="11"/>
        </w:numPr>
        <w:spacing w:after="160" w:line="259" w:lineRule="auto"/>
        <w:ind w:left="284" w:hanging="426"/>
        <w:contextualSpacing/>
        <w:jc w:val="both"/>
        <w:rPr>
          <w:rFonts w:eastAsiaTheme="minorHAnsi"/>
          <w:lang w:eastAsia="en-US"/>
        </w:rPr>
      </w:pPr>
      <w:r w:rsidRPr="001972AF">
        <w:rPr>
          <w:rFonts w:eastAsiaTheme="minorHAnsi"/>
          <w:lang w:eastAsia="en-US"/>
        </w:rPr>
        <w:t>Odalar temiz dahi olsa kat görevlileri görev alanlarındaki b</w:t>
      </w:r>
      <w:r w:rsidR="00281E88" w:rsidRPr="001972AF">
        <w:rPr>
          <w:rFonts w:eastAsiaTheme="minorHAnsi"/>
          <w:lang w:eastAsia="en-US"/>
        </w:rPr>
        <w:t>oş odaları kontrol etmek.</w:t>
      </w:r>
    </w:p>
    <w:p w14:paraId="4706F75A" w14:textId="77777777" w:rsidR="00BE4131" w:rsidRPr="001972AF" w:rsidRDefault="00BE4131" w:rsidP="00BE4131">
      <w:pPr>
        <w:spacing w:after="160" w:line="259" w:lineRule="auto"/>
        <w:ind w:left="-142"/>
        <w:contextualSpacing/>
        <w:jc w:val="both"/>
        <w:rPr>
          <w:rFonts w:eastAsiaTheme="minorHAnsi"/>
          <w:lang w:eastAsia="en-US"/>
        </w:rPr>
      </w:pPr>
    </w:p>
    <w:p w14:paraId="600DDE11" w14:textId="66A3900A" w:rsidR="006C008B" w:rsidRDefault="006C008B" w:rsidP="001972AF">
      <w:pPr>
        <w:numPr>
          <w:ilvl w:val="0"/>
          <w:numId w:val="11"/>
        </w:numPr>
        <w:spacing w:after="160" w:line="259" w:lineRule="auto"/>
        <w:ind w:left="284" w:hanging="426"/>
        <w:contextualSpacing/>
        <w:jc w:val="both"/>
        <w:rPr>
          <w:rFonts w:eastAsiaTheme="minorHAnsi"/>
          <w:lang w:eastAsia="en-US"/>
        </w:rPr>
      </w:pPr>
      <w:r w:rsidRPr="001972AF">
        <w:rPr>
          <w:rFonts w:eastAsiaTheme="minorHAnsi"/>
          <w:lang w:eastAsia="en-US"/>
        </w:rPr>
        <w:t>Kahvaltılıkların hazırlanması, kahvaltı sonrası mutfak temizliğini ve bulaşıkları elle veya makineyle yıkamasını yapmak.</w:t>
      </w:r>
    </w:p>
    <w:p w14:paraId="2BD9C725" w14:textId="31C93EF9" w:rsidR="00BE4131" w:rsidRPr="001972AF" w:rsidRDefault="00BE4131" w:rsidP="00BE4131">
      <w:pPr>
        <w:spacing w:after="160" w:line="259" w:lineRule="auto"/>
        <w:contextualSpacing/>
        <w:jc w:val="both"/>
        <w:rPr>
          <w:rFonts w:eastAsiaTheme="minorHAnsi"/>
          <w:lang w:eastAsia="en-US"/>
        </w:rPr>
      </w:pPr>
    </w:p>
    <w:p w14:paraId="05924499" w14:textId="313A9996" w:rsidR="006C008B" w:rsidRDefault="006C008B" w:rsidP="001972AF">
      <w:pPr>
        <w:numPr>
          <w:ilvl w:val="0"/>
          <w:numId w:val="11"/>
        </w:numPr>
        <w:spacing w:after="160" w:line="259" w:lineRule="auto"/>
        <w:ind w:left="284" w:hanging="426"/>
        <w:contextualSpacing/>
        <w:jc w:val="both"/>
        <w:rPr>
          <w:rFonts w:eastAsiaTheme="minorHAnsi"/>
          <w:lang w:eastAsia="en-US"/>
        </w:rPr>
      </w:pPr>
      <w:r w:rsidRPr="001972AF">
        <w:rPr>
          <w:rFonts w:eastAsiaTheme="minorHAnsi"/>
          <w:lang w:eastAsia="en-US"/>
        </w:rPr>
        <w:t>Binaya ait dış çevrenin temizliğini yapmak.</w:t>
      </w:r>
    </w:p>
    <w:p w14:paraId="3022E85C" w14:textId="24FB92E0" w:rsidR="00BE4131" w:rsidRPr="001972AF" w:rsidRDefault="00BE4131" w:rsidP="00BE4131">
      <w:pPr>
        <w:spacing w:after="160" w:line="259" w:lineRule="auto"/>
        <w:contextualSpacing/>
        <w:jc w:val="both"/>
        <w:rPr>
          <w:rFonts w:eastAsiaTheme="minorHAnsi"/>
          <w:lang w:eastAsia="en-US"/>
        </w:rPr>
      </w:pPr>
    </w:p>
    <w:p w14:paraId="5AB53DD1" w14:textId="3B53A37C" w:rsidR="006C008B" w:rsidRDefault="006C008B" w:rsidP="001972AF">
      <w:pPr>
        <w:numPr>
          <w:ilvl w:val="0"/>
          <w:numId w:val="11"/>
        </w:numPr>
        <w:spacing w:after="160" w:line="259" w:lineRule="auto"/>
        <w:ind w:left="284" w:hanging="426"/>
        <w:contextualSpacing/>
        <w:jc w:val="both"/>
        <w:rPr>
          <w:rFonts w:eastAsiaTheme="minorHAnsi"/>
          <w:lang w:eastAsia="en-US"/>
        </w:rPr>
      </w:pPr>
      <w:r w:rsidRPr="001972AF">
        <w:rPr>
          <w:rFonts w:eastAsiaTheme="minorHAnsi"/>
          <w:lang w:eastAsia="en-US"/>
        </w:rPr>
        <w:t xml:space="preserve">Kamu kaynağını etkili ve verimli kullanmak amacıyla iş bitiminde kullanılan ekipmanları temizleyip yerine kaldırmak ve temizlikte kullandıkları malzemeleri </w:t>
      </w:r>
      <w:proofErr w:type="gramStart"/>
      <w:r w:rsidRPr="001972AF">
        <w:rPr>
          <w:rFonts w:eastAsiaTheme="minorHAnsi"/>
          <w:lang w:eastAsia="en-US"/>
        </w:rPr>
        <w:t>hi</w:t>
      </w:r>
      <w:r w:rsidR="00281E88" w:rsidRPr="001972AF">
        <w:rPr>
          <w:rFonts w:eastAsiaTheme="minorHAnsi"/>
          <w:lang w:eastAsia="en-US"/>
        </w:rPr>
        <w:t>jyen</w:t>
      </w:r>
      <w:proofErr w:type="gramEnd"/>
      <w:r w:rsidR="00281E88" w:rsidRPr="001972AF">
        <w:rPr>
          <w:rFonts w:eastAsiaTheme="minorHAnsi"/>
          <w:lang w:eastAsia="en-US"/>
        </w:rPr>
        <w:t xml:space="preserve"> kurallarına uygun kullanmak</w:t>
      </w:r>
      <w:r w:rsidRPr="001972AF">
        <w:rPr>
          <w:rFonts w:eastAsiaTheme="minorHAnsi"/>
          <w:lang w:eastAsia="en-US"/>
        </w:rPr>
        <w:t>.</w:t>
      </w:r>
    </w:p>
    <w:p w14:paraId="12B3ABCF" w14:textId="1DE66D6E" w:rsidR="00BE4131" w:rsidRPr="001972AF" w:rsidRDefault="00BE4131" w:rsidP="00BE4131">
      <w:pPr>
        <w:spacing w:after="160" w:line="259" w:lineRule="auto"/>
        <w:contextualSpacing/>
        <w:jc w:val="both"/>
        <w:rPr>
          <w:rFonts w:eastAsiaTheme="minorHAnsi"/>
          <w:lang w:eastAsia="en-US"/>
        </w:rPr>
      </w:pPr>
    </w:p>
    <w:p w14:paraId="0A94DDF4" w14:textId="738BB067" w:rsidR="006C008B" w:rsidRDefault="006C008B" w:rsidP="001972AF">
      <w:pPr>
        <w:numPr>
          <w:ilvl w:val="0"/>
          <w:numId w:val="11"/>
        </w:numPr>
        <w:spacing w:after="160" w:line="259" w:lineRule="auto"/>
        <w:ind w:left="284" w:hanging="426"/>
        <w:contextualSpacing/>
        <w:jc w:val="both"/>
        <w:rPr>
          <w:rFonts w:eastAsiaTheme="minorHAnsi"/>
          <w:lang w:eastAsia="en-US"/>
        </w:rPr>
      </w:pPr>
      <w:r w:rsidRPr="001972AF">
        <w:rPr>
          <w:rFonts w:eastAsiaTheme="minorHAnsi"/>
          <w:lang w:eastAsia="en-US"/>
        </w:rPr>
        <w:t>Yapılan iş ve işlem süreçleriyle ilgili yönetici veya danışm</w:t>
      </w:r>
      <w:r w:rsidR="00281E88" w:rsidRPr="001972AF">
        <w:rPr>
          <w:rFonts w:eastAsiaTheme="minorHAnsi"/>
          <w:lang w:eastAsia="en-US"/>
        </w:rPr>
        <w:t>a görevlisine bilgi vermek</w:t>
      </w:r>
      <w:r w:rsidRPr="001972AF">
        <w:rPr>
          <w:rFonts w:eastAsiaTheme="minorHAnsi"/>
          <w:lang w:eastAsia="en-US"/>
        </w:rPr>
        <w:t>.</w:t>
      </w:r>
    </w:p>
    <w:p w14:paraId="50FB659D" w14:textId="0B359765" w:rsidR="00BE4131" w:rsidRPr="001972AF" w:rsidRDefault="00BE4131" w:rsidP="00BE4131">
      <w:pPr>
        <w:spacing w:after="160" w:line="259" w:lineRule="auto"/>
        <w:contextualSpacing/>
        <w:jc w:val="both"/>
        <w:rPr>
          <w:rFonts w:eastAsiaTheme="minorHAnsi"/>
          <w:lang w:eastAsia="en-US"/>
        </w:rPr>
      </w:pPr>
    </w:p>
    <w:p w14:paraId="0C13A014" w14:textId="797D56F2" w:rsidR="006C008B" w:rsidRDefault="006C008B" w:rsidP="001972AF">
      <w:pPr>
        <w:numPr>
          <w:ilvl w:val="0"/>
          <w:numId w:val="11"/>
        </w:numPr>
        <w:spacing w:after="160" w:line="259" w:lineRule="auto"/>
        <w:ind w:left="284" w:hanging="426"/>
        <w:contextualSpacing/>
        <w:jc w:val="both"/>
        <w:rPr>
          <w:rFonts w:eastAsiaTheme="minorHAnsi"/>
          <w:lang w:eastAsia="en-US"/>
        </w:rPr>
      </w:pPr>
      <w:r w:rsidRPr="001972AF">
        <w:rPr>
          <w:rFonts w:eastAsiaTheme="minorHAnsi"/>
          <w:lang w:eastAsia="en-US"/>
        </w:rPr>
        <w:t>Görev tanımına uygun idare tarafından verilen diğer iş ve işlemleri yapmak.</w:t>
      </w:r>
    </w:p>
    <w:p w14:paraId="587D6BF0" w14:textId="5944FA5F" w:rsidR="00BE4131" w:rsidRPr="001972AF" w:rsidRDefault="00BE4131" w:rsidP="00BE4131">
      <w:pPr>
        <w:spacing w:after="160" w:line="259" w:lineRule="auto"/>
        <w:contextualSpacing/>
        <w:jc w:val="both"/>
        <w:rPr>
          <w:rFonts w:eastAsiaTheme="minorHAnsi"/>
          <w:lang w:eastAsia="en-US"/>
        </w:rPr>
      </w:pPr>
    </w:p>
    <w:p w14:paraId="67F0C8D9" w14:textId="77777777" w:rsidR="006C008B" w:rsidRPr="001972AF" w:rsidRDefault="006C008B" w:rsidP="001972AF">
      <w:pPr>
        <w:numPr>
          <w:ilvl w:val="0"/>
          <w:numId w:val="11"/>
        </w:numPr>
        <w:spacing w:after="160" w:line="259" w:lineRule="auto"/>
        <w:ind w:left="284" w:hanging="426"/>
        <w:contextualSpacing/>
        <w:jc w:val="both"/>
        <w:rPr>
          <w:rFonts w:eastAsiaTheme="minorHAnsi"/>
          <w:lang w:eastAsia="en-US"/>
        </w:rPr>
      </w:pPr>
      <w:r w:rsidRPr="001972AF">
        <w:rPr>
          <w:rFonts w:eastAsiaTheme="minorHAnsi"/>
          <w:lang w:eastAsia="en-US"/>
        </w:rPr>
        <w:t>Görev alanı itibariyle yapmakla yükümlü bulunduğu hizmetlerin yerine getirilmesinde idareye karşı sorumludurlar.</w:t>
      </w:r>
    </w:p>
    <w:p w14:paraId="634D303E" w14:textId="77777777" w:rsidR="00E00553" w:rsidRPr="001972AF" w:rsidRDefault="00E00553" w:rsidP="008C58B0">
      <w:pPr>
        <w:pStyle w:val="Balk2"/>
        <w:numPr>
          <w:ilvl w:val="0"/>
          <w:numId w:val="2"/>
        </w:numPr>
        <w:spacing w:before="32" w:after="50" w:line="360" w:lineRule="auto"/>
        <w:ind w:left="0" w:firstLine="0"/>
        <w:rPr>
          <w:rFonts w:ascii="Times New Roman" w:hAnsi="Times New Roman"/>
          <w:color w:val="auto"/>
          <w:sz w:val="24"/>
          <w:szCs w:val="24"/>
        </w:rPr>
      </w:pPr>
      <w:bookmarkStart w:id="5" w:name="_Toc325122242"/>
      <w:r w:rsidRPr="001972AF">
        <w:rPr>
          <w:rFonts w:ascii="Times New Roman" w:hAnsi="Times New Roman"/>
          <w:color w:val="auto"/>
          <w:sz w:val="24"/>
          <w:szCs w:val="24"/>
        </w:rPr>
        <w:t>İdareye İlişkin Bilgiler</w:t>
      </w:r>
      <w:bookmarkEnd w:id="5"/>
    </w:p>
    <w:p w14:paraId="2340988F" w14:textId="77777777" w:rsidR="00E00553" w:rsidRPr="001972AF" w:rsidRDefault="00E00553" w:rsidP="008A4C9D">
      <w:pPr>
        <w:pStyle w:val="Balk3"/>
        <w:numPr>
          <w:ilvl w:val="0"/>
          <w:numId w:val="1"/>
        </w:numPr>
        <w:spacing w:before="32" w:after="50" w:line="360" w:lineRule="auto"/>
        <w:ind w:left="0" w:firstLine="0"/>
        <w:rPr>
          <w:rFonts w:ascii="Times New Roman" w:hAnsi="Times New Roman"/>
          <w:color w:val="000000"/>
        </w:rPr>
      </w:pPr>
      <w:bookmarkStart w:id="6" w:name="_Toc325122243"/>
      <w:r w:rsidRPr="001972AF">
        <w:rPr>
          <w:rFonts w:ascii="Times New Roman" w:hAnsi="Times New Roman"/>
          <w:color w:val="000000"/>
        </w:rPr>
        <w:t>Fiziksel Yapı</w:t>
      </w:r>
      <w:bookmarkEnd w:id="6"/>
    </w:p>
    <w:p w14:paraId="00297E38" w14:textId="13F2E4CC" w:rsidR="00E00553" w:rsidRPr="001972AF" w:rsidRDefault="00E00553" w:rsidP="00C31B7B">
      <w:pPr>
        <w:spacing w:before="32" w:after="50"/>
        <w:jc w:val="both"/>
      </w:pPr>
      <w:r w:rsidRPr="001972AF">
        <w:t xml:space="preserve">Sağlık, Kültür ve Spor Daire Başkanlığına bağlı Üniversitemiz </w:t>
      </w:r>
      <w:r w:rsidR="00FF3B76" w:rsidRPr="001972AF">
        <w:t>Sosyal Tesisler Müdürlüğü</w:t>
      </w:r>
      <w:r w:rsidR="00C629B4" w:rsidRPr="001972AF">
        <w:t xml:space="preserve"> Merkez Misafirhane, Aysel Sabuncu Yaşam Merkezi, Konukevi 1 B </w:t>
      </w:r>
      <w:r w:rsidR="003C482B" w:rsidRPr="001972AF">
        <w:t>Blok</w:t>
      </w:r>
      <w:r w:rsidR="00D60577" w:rsidRPr="001972AF">
        <w:t xml:space="preserve">, </w:t>
      </w:r>
      <w:r w:rsidR="00C629B4" w:rsidRPr="001972AF">
        <w:t xml:space="preserve"> Kamu</w:t>
      </w:r>
      <w:r w:rsidR="00D60577" w:rsidRPr="001972AF">
        <w:t xml:space="preserve"> ve Vakıf</w:t>
      </w:r>
      <w:r w:rsidR="00C629B4" w:rsidRPr="001972AF">
        <w:t xml:space="preserve"> lojmanına sahiptir.</w:t>
      </w:r>
    </w:p>
    <w:p w14:paraId="52DBDCC5" w14:textId="2844D832" w:rsidR="00E00553" w:rsidRPr="001972AF" w:rsidRDefault="00E00553" w:rsidP="00C31B7B">
      <w:pPr>
        <w:spacing w:before="32" w:after="50"/>
        <w:jc w:val="both"/>
      </w:pPr>
      <w:r w:rsidRPr="001972AF">
        <w:tab/>
      </w:r>
    </w:p>
    <w:p w14:paraId="57B154C6" w14:textId="5984A120" w:rsidR="00E00553" w:rsidRPr="001972AF" w:rsidRDefault="00E00553" w:rsidP="008A4C9D">
      <w:pPr>
        <w:pStyle w:val="Balk4"/>
        <w:numPr>
          <w:ilvl w:val="1"/>
          <w:numId w:val="1"/>
        </w:numPr>
        <w:tabs>
          <w:tab w:val="left" w:pos="567"/>
        </w:tabs>
        <w:spacing w:before="32" w:after="50" w:line="360" w:lineRule="auto"/>
        <w:ind w:left="0" w:firstLine="0"/>
        <w:rPr>
          <w:rFonts w:ascii="Times New Roman" w:hAnsi="Times New Roman"/>
          <w:i w:val="0"/>
          <w:color w:val="000000"/>
        </w:rPr>
      </w:pPr>
      <w:r w:rsidRPr="001972AF">
        <w:rPr>
          <w:rFonts w:ascii="Times New Roman" w:hAnsi="Times New Roman"/>
          <w:i w:val="0"/>
          <w:color w:val="000000"/>
        </w:rPr>
        <w:t>Kapasiteleri</w:t>
      </w:r>
    </w:p>
    <w:tbl>
      <w:tblPr>
        <w:tblW w:w="9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3"/>
        <w:gridCol w:w="6695"/>
      </w:tblGrid>
      <w:tr w:rsidR="0090581F" w:rsidRPr="001972AF" w14:paraId="242F06A9" w14:textId="23A24837" w:rsidTr="00C5160A">
        <w:trPr>
          <w:trHeight w:val="697"/>
        </w:trPr>
        <w:tc>
          <w:tcPr>
            <w:tcW w:w="2913" w:type="dxa"/>
            <w:shd w:val="clear" w:color="auto" w:fill="4472C4"/>
            <w:vAlign w:val="center"/>
          </w:tcPr>
          <w:p w14:paraId="490E04AC" w14:textId="6E5589F2" w:rsidR="0090581F" w:rsidRPr="001972AF" w:rsidRDefault="00FF3B76" w:rsidP="00AC6E2F">
            <w:pPr>
              <w:spacing w:before="32" w:after="50"/>
              <w:jc w:val="center"/>
              <w:rPr>
                <w:b/>
                <w:bCs/>
                <w:color w:val="FFFFFF"/>
              </w:rPr>
            </w:pPr>
            <w:r w:rsidRPr="001972AF">
              <w:rPr>
                <w:b/>
                <w:bCs/>
                <w:color w:val="FFFFFF"/>
              </w:rPr>
              <w:t>Binalar</w:t>
            </w:r>
          </w:p>
        </w:tc>
        <w:tc>
          <w:tcPr>
            <w:tcW w:w="6695" w:type="dxa"/>
            <w:shd w:val="clear" w:color="auto" w:fill="4472C4"/>
            <w:vAlign w:val="center"/>
          </w:tcPr>
          <w:p w14:paraId="39D62508" w14:textId="56AC73BD" w:rsidR="0090581F" w:rsidRPr="001972AF" w:rsidRDefault="00FF3B76" w:rsidP="00AC6E2F">
            <w:pPr>
              <w:spacing w:before="32" w:after="50"/>
              <w:jc w:val="center"/>
              <w:rPr>
                <w:b/>
                <w:bCs/>
                <w:color w:val="FFFFFF"/>
              </w:rPr>
            </w:pPr>
            <w:r w:rsidRPr="001972AF">
              <w:rPr>
                <w:b/>
                <w:bCs/>
                <w:color w:val="FFFFFF"/>
              </w:rPr>
              <w:t>Kapasiteleri</w:t>
            </w:r>
          </w:p>
        </w:tc>
      </w:tr>
      <w:tr w:rsidR="0090581F" w:rsidRPr="001972AF" w14:paraId="7FED1710" w14:textId="13651D63" w:rsidTr="00C5160A">
        <w:trPr>
          <w:trHeight w:hRule="exact" w:val="677"/>
        </w:trPr>
        <w:tc>
          <w:tcPr>
            <w:tcW w:w="2913" w:type="dxa"/>
            <w:shd w:val="clear" w:color="auto" w:fill="auto"/>
          </w:tcPr>
          <w:p w14:paraId="3B1F5670" w14:textId="6A754257" w:rsidR="0090581F" w:rsidRPr="001972AF" w:rsidRDefault="0090581F" w:rsidP="00AC6E2F">
            <w:pPr>
              <w:spacing w:before="32" w:after="50"/>
              <w:jc w:val="both"/>
              <w:rPr>
                <w:bCs/>
              </w:rPr>
            </w:pPr>
            <w:r w:rsidRPr="001972AF">
              <w:rPr>
                <w:bCs/>
              </w:rPr>
              <w:t>Misafirhane</w:t>
            </w:r>
          </w:p>
          <w:p w14:paraId="3C43E6BF" w14:textId="77777777" w:rsidR="0090581F" w:rsidRPr="001972AF" w:rsidRDefault="0090581F" w:rsidP="00AC6E2F">
            <w:pPr>
              <w:spacing w:before="32" w:after="50"/>
              <w:jc w:val="both"/>
              <w:rPr>
                <w:bCs/>
              </w:rPr>
            </w:pPr>
          </w:p>
        </w:tc>
        <w:tc>
          <w:tcPr>
            <w:tcW w:w="6695" w:type="dxa"/>
            <w:shd w:val="clear" w:color="auto" w:fill="auto"/>
          </w:tcPr>
          <w:p w14:paraId="13F801FC" w14:textId="5B602C71" w:rsidR="0090581F" w:rsidRPr="001972AF" w:rsidRDefault="00B26E66" w:rsidP="00C90072">
            <w:pPr>
              <w:spacing w:before="32" w:after="50"/>
              <w:jc w:val="center"/>
            </w:pPr>
            <w:r w:rsidRPr="001972AF">
              <w:t>20</w:t>
            </w:r>
            <w:r w:rsidR="0090581F" w:rsidRPr="001972AF">
              <w:t xml:space="preserve"> oda</w:t>
            </w:r>
            <w:r w:rsidRPr="001972AF">
              <w:t xml:space="preserve"> 43 </w:t>
            </w:r>
            <w:r w:rsidR="000A183C" w:rsidRPr="001972AF">
              <w:t>kişi</w:t>
            </w:r>
            <w:r w:rsidR="0090581F" w:rsidRPr="001972AF">
              <w:t xml:space="preserve"> kapasiteli</w:t>
            </w:r>
          </w:p>
        </w:tc>
      </w:tr>
      <w:tr w:rsidR="0090581F" w:rsidRPr="001972AF" w14:paraId="52ED25E1" w14:textId="11E1C0F4" w:rsidTr="00C5160A">
        <w:trPr>
          <w:trHeight w:hRule="exact" w:val="677"/>
        </w:trPr>
        <w:tc>
          <w:tcPr>
            <w:tcW w:w="2913" w:type="dxa"/>
            <w:shd w:val="clear" w:color="auto" w:fill="auto"/>
          </w:tcPr>
          <w:p w14:paraId="459AC18A" w14:textId="0C2E09F5" w:rsidR="0090581F" w:rsidRPr="001972AF" w:rsidRDefault="00D60577" w:rsidP="00AC6E2F">
            <w:pPr>
              <w:spacing w:before="32" w:after="50"/>
              <w:jc w:val="both"/>
              <w:rPr>
                <w:bCs/>
              </w:rPr>
            </w:pPr>
            <w:r w:rsidRPr="001972AF">
              <w:rPr>
                <w:bCs/>
              </w:rPr>
              <w:t xml:space="preserve">Aysel Sabuncu </w:t>
            </w:r>
            <w:r w:rsidR="0090581F" w:rsidRPr="001972AF">
              <w:rPr>
                <w:bCs/>
              </w:rPr>
              <w:t>Yaşam Merkezi</w:t>
            </w:r>
          </w:p>
        </w:tc>
        <w:tc>
          <w:tcPr>
            <w:tcW w:w="6695" w:type="dxa"/>
            <w:shd w:val="clear" w:color="auto" w:fill="auto"/>
          </w:tcPr>
          <w:p w14:paraId="5CFFA75E" w14:textId="69F0FCFF" w:rsidR="0090581F" w:rsidRPr="001972AF" w:rsidRDefault="00B26E66" w:rsidP="00C90072">
            <w:pPr>
              <w:spacing w:before="32" w:after="50"/>
              <w:jc w:val="center"/>
            </w:pPr>
            <w:r w:rsidRPr="001972AF">
              <w:t xml:space="preserve"> 36 oda 78 </w:t>
            </w:r>
            <w:r w:rsidR="000A183C" w:rsidRPr="001972AF">
              <w:t>kişi</w:t>
            </w:r>
            <w:r w:rsidR="0090581F" w:rsidRPr="001972AF">
              <w:t xml:space="preserve"> kapasiteli</w:t>
            </w:r>
          </w:p>
        </w:tc>
      </w:tr>
      <w:tr w:rsidR="0090581F" w:rsidRPr="001972AF" w14:paraId="7ACC595F" w14:textId="42BB114D" w:rsidTr="00C5160A">
        <w:trPr>
          <w:trHeight w:hRule="exact" w:val="677"/>
        </w:trPr>
        <w:tc>
          <w:tcPr>
            <w:tcW w:w="2913" w:type="dxa"/>
            <w:shd w:val="clear" w:color="auto" w:fill="auto"/>
          </w:tcPr>
          <w:p w14:paraId="6ED302F3" w14:textId="7FE1A0D3" w:rsidR="0090581F" w:rsidRPr="001972AF" w:rsidRDefault="0090581F" w:rsidP="00AC6E2F">
            <w:pPr>
              <w:spacing w:before="32" w:after="50"/>
              <w:jc w:val="both"/>
              <w:rPr>
                <w:bCs/>
              </w:rPr>
            </w:pPr>
            <w:r w:rsidRPr="001972AF">
              <w:rPr>
                <w:bCs/>
              </w:rPr>
              <w:t>Konukevi 1 B Blok</w:t>
            </w:r>
          </w:p>
        </w:tc>
        <w:tc>
          <w:tcPr>
            <w:tcW w:w="6695" w:type="dxa"/>
            <w:shd w:val="clear" w:color="auto" w:fill="auto"/>
          </w:tcPr>
          <w:p w14:paraId="302518CB" w14:textId="4E14DC78" w:rsidR="0090581F" w:rsidRPr="001972AF" w:rsidRDefault="00B26E66" w:rsidP="00AC6E2F">
            <w:pPr>
              <w:spacing w:before="32" w:after="50"/>
              <w:jc w:val="center"/>
            </w:pPr>
            <w:r w:rsidRPr="001972AF">
              <w:t xml:space="preserve">32 adet </w:t>
            </w:r>
            <w:r w:rsidR="003C482B" w:rsidRPr="001972AF">
              <w:t xml:space="preserve">eşyalı </w:t>
            </w:r>
            <w:r w:rsidR="00D0738A" w:rsidRPr="001972AF">
              <w:t>konut</w:t>
            </w:r>
          </w:p>
        </w:tc>
      </w:tr>
      <w:tr w:rsidR="0090581F" w:rsidRPr="001972AF" w14:paraId="682CC31E" w14:textId="410D6E66" w:rsidTr="00C5160A">
        <w:trPr>
          <w:trHeight w:hRule="exact" w:val="677"/>
        </w:trPr>
        <w:tc>
          <w:tcPr>
            <w:tcW w:w="2913" w:type="dxa"/>
            <w:shd w:val="clear" w:color="auto" w:fill="auto"/>
          </w:tcPr>
          <w:p w14:paraId="42265981" w14:textId="3A877557" w:rsidR="0090581F" w:rsidRPr="001972AF" w:rsidRDefault="00D60577" w:rsidP="00AC6E2F">
            <w:pPr>
              <w:spacing w:before="32" w:after="50"/>
              <w:jc w:val="both"/>
              <w:rPr>
                <w:bCs/>
              </w:rPr>
            </w:pPr>
            <w:r w:rsidRPr="001972AF">
              <w:rPr>
                <w:bCs/>
              </w:rPr>
              <w:t xml:space="preserve">Kamu </w:t>
            </w:r>
            <w:r w:rsidR="00B26E66" w:rsidRPr="001972AF">
              <w:rPr>
                <w:bCs/>
              </w:rPr>
              <w:t>Lojman</w:t>
            </w:r>
            <w:r w:rsidRPr="001972AF">
              <w:rPr>
                <w:bCs/>
              </w:rPr>
              <w:t>ı</w:t>
            </w:r>
          </w:p>
        </w:tc>
        <w:tc>
          <w:tcPr>
            <w:tcW w:w="6695" w:type="dxa"/>
            <w:shd w:val="clear" w:color="auto" w:fill="auto"/>
          </w:tcPr>
          <w:p w14:paraId="54447B89" w14:textId="7445A3CF" w:rsidR="0090581F" w:rsidRPr="001972AF" w:rsidRDefault="0090581F" w:rsidP="00D60577">
            <w:pPr>
              <w:spacing w:before="32" w:after="50"/>
              <w:jc w:val="center"/>
            </w:pPr>
            <w:r w:rsidRPr="001972AF">
              <w:t xml:space="preserve"> </w:t>
            </w:r>
            <w:r w:rsidR="00D60577" w:rsidRPr="001972AF">
              <w:t>330</w:t>
            </w:r>
            <w:r w:rsidR="00B26E66" w:rsidRPr="001972AF">
              <w:t xml:space="preserve"> adet lojman</w:t>
            </w:r>
            <w:r w:rsidRPr="001972AF">
              <w:t xml:space="preserve"> </w:t>
            </w:r>
          </w:p>
        </w:tc>
      </w:tr>
      <w:tr w:rsidR="00D60577" w:rsidRPr="001972AF" w14:paraId="386606A7" w14:textId="77777777" w:rsidTr="00C5160A">
        <w:trPr>
          <w:trHeight w:hRule="exact" w:val="677"/>
        </w:trPr>
        <w:tc>
          <w:tcPr>
            <w:tcW w:w="2913" w:type="dxa"/>
            <w:shd w:val="clear" w:color="auto" w:fill="auto"/>
          </w:tcPr>
          <w:p w14:paraId="752E3962" w14:textId="6EC068FC" w:rsidR="00D60577" w:rsidRPr="001972AF" w:rsidRDefault="00D60577" w:rsidP="00AC6E2F">
            <w:pPr>
              <w:spacing w:before="32" w:after="50"/>
              <w:jc w:val="both"/>
              <w:rPr>
                <w:bCs/>
              </w:rPr>
            </w:pPr>
            <w:r w:rsidRPr="001972AF">
              <w:rPr>
                <w:bCs/>
              </w:rPr>
              <w:t>Vakıf Lojmanı</w:t>
            </w:r>
          </w:p>
        </w:tc>
        <w:tc>
          <w:tcPr>
            <w:tcW w:w="6695" w:type="dxa"/>
            <w:shd w:val="clear" w:color="auto" w:fill="auto"/>
          </w:tcPr>
          <w:p w14:paraId="095C639C" w14:textId="3B0A35B1" w:rsidR="00D60577" w:rsidRPr="001972AF" w:rsidRDefault="00D60577" w:rsidP="00AC6E2F">
            <w:pPr>
              <w:spacing w:before="32" w:after="50"/>
              <w:jc w:val="center"/>
            </w:pPr>
            <w:r w:rsidRPr="001972AF">
              <w:t>141 adet lojman</w:t>
            </w:r>
          </w:p>
        </w:tc>
      </w:tr>
    </w:tbl>
    <w:p w14:paraId="31FE8BBF" w14:textId="6354D179" w:rsidR="004D2087" w:rsidRPr="001972AF" w:rsidRDefault="00E00553" w:rsidP="008C58B0">
      <w:pPr>
        <w:pStyle w:val="Balk4"/>
        <w:numPr>
          <w:ilvl w:val="1"/>
          <w:numId w:val="14"/>
        </w:numPr>
        <w:tabs>
          <w:tab w:val="left" w:pos="567"/>
        </w:tabs>
        <w:spacing w:before="32" w:after="50" w:line="360" w:lineRule="auto"/>
        <w:ind w:right="850"/>
        <w:rPr>
          <w:rFonts w:ascii="Times New Roman" w:hAnsi="Times New Roman"/>
          <w:i w:val="0"/>
          <w:color w:val="000000"/>
        </w:rPr>
      </w:pPr>
      <w:r w:rsidRPr="001972AF">
        <w:rPr>
          <w:rFonts w:ascii="Times New Roman" w:hAnsi="Times New Roman"/>
          <w:i w:val="0"/>
          <w:color w:val="000000"/>
        </w:rPr>
        <w:t>Yazılımlar</w:t>
      </w:r>
    </w:p>
    <w:p w14:paraId="10F67E66" w14:textId="517E3E16" w:rsidR="00E00553" w:rsidRPr="001972AF" w:rsidRDefault="00E00553" w:rsidP="008C58B0">
      <w:pPr>
        <w:pStyle w:val="Balk4"/>
        <w:numPr>
          <w:ilvl w:val="2"/>
          <w:numId w:val="14"/>
        </w:numPr>
        <w:tabs>
          <w:tab w:val="left" w:pos="567"/>
        </w:tabs>
        <w:spacing w:before="32" w:after="50" w:line="360" w:lineRule="auto"/>
        <w:ind w:right="850"/>
        <w:rPr>
          <w:rFonts w:ascii="Times New Roman" w:hAnsi="Times New Roman"/>
          <w:i w:val="0"/>
          <w:color w:val="000000"/>
        </w:rPr>
      </w:pPr>
      <w:r w:rsidRPr="001972AF">
        <w:rPr>
          <w:rFonts w:ascii="Times New Roman" w:hAnsi="Times New Roman"/>
          <w:color w:val="auto"/>
        </w:rPr>
        <w:t>WEB Sayfamız</w:t>
      </w:r>
    </w:p>
    <w:p w14:paraId="0BD900F4" w14:textId="77777777" w:rsidR="007B0C15" w:rsidRPr="001972AF" w:rsidRDefault="00FF3B76" w:rsidP="00D042D9">
      <w:pPr>
        <w:pStyle w:val="NormalWeb"/>
      </w:pPr>
      <w:r w:rsidRPr="001972AF">
        <w:rPr>
          <w:noProof/>
        </w:rPr>
        <w:drawing>
          <wp:inline distT="0" distB="0" distL="0" distR="0" wp14:anchorId="27C8C222" wp14:editId="42E58D2A">
            <wp:extent cx="6011333" cy="3381375"/>
            <wp:effectExtent l="0" t="0" r="8890" b="0"/>
            <wp:docPr id="5" name="Resim 5" descr="C:\Users\AYSEGUL\Desktop\web sitesi jp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YSEGUL\Desktop\web sitesi jpeg.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33108" cy="3393623"/>
                    </a:xfrm>
                    <a:prstGeom prst="rect">
                      <a:avLst/>
                    </a:prstGeom>
                    <a:noFill/>
                    <a:ln>
                      <a:noFill/>
                    </a:ln>
                  </pic:spPr>
                </pic:pic>
              </a:graphicData>
            </a:graphic>
          </wp:inline>
        </w:drawing>
      </w:r>
    </w:p>
    <w:p w14:paraId="1C62B3CB" w14:textId="534A3DD3" w:rsidR="007B0C15" w:rsidRPr="001972AF" w:rsidRDefault="007B0C15" w:rsidP="00D042D9">
      <w:pPr>
        <w:pStyle w:val="NormalWeb"/>
      </w:pPr>
      <w:r w:rsidRPr="001972AF">
        <w:rPr>
          <w:b/>
          <w:bCs/>
        </w:rPr>
        <w:t>Web Sayfası:</w:t>
      </w:r>
      <w:r w:rsidRPr="001972AF">
        <w:t xml:space="preserve"> Resmi web sayfamızda misafirhaneler ve lojmanlar hakkında güncel bilgiler ve duyurular yer almakta, aynı zamanda iletişim bilgilerine de erişim sağlanmaktadır.</w:t>
      </w:r>
    </w:p>
    <w:p w14:paraId="5EE22E4D" w14:textId="28ED7678" w:rsidR="00E00553" w:rsidRPr="001972AF" w:rsidRDefault="00782F65" w:rsidP="004D2087">
      <w:pPr>
        <w:tabs>
          <w:tab w:val="left" w:pos="726"/>
        </w:tabs>
        <w:spacing w:before="32" w:after="50" w:line="360" w:lineRule="auto"/>
        <w:ind w:right="850"/>
        <w:jc w:val="both"/>
        <w:rPr>
          <w:color w:val="FF0000"/>
        </w:rPr>
      </w:pPr>
      <w:r w:rsidRPr="001972AF">
        <w:rPr>
          <w:b/>
        </w:rPr>
        <w:t>3.1.1</w:t>
      </w:r>
      <w:r w:rsidR="00E87A5B" w:rsidRPr="001972AF">
        <w:rPr>
          <w:b/>
        </w:rPr>
        <w:t xml:space="preserve"> </w:t>
      </w:r>
      <w:r w:rsidR="00E00553" w:rsidRPr="001972AF">
        <w:rPr>
          <w:b/>
        </w:rPr>
        <w:t>Kamu Harcamaları ve Muhasebe Bilişim Sistemi</w:t>
      </w:r>
    </w:p>
    <w:p w14:paraId="55F37A7A" w14:textId="336E1AC5" w:rsidR="005A1746" w:rsidRPr="001972AF" w:rsidRDefault="005A1746" w:rsidP="0085079D"/>
    <w:p w14:paraId="2205BCBA" w14:textId="4F306917" w:rsidR="007B0C15" w:rsidRPr="001972AF" w:rsidRDefault="007B0C15" w:rsidP="0085079D">
      <w:r w:rsidRPr="001972AF">
        <w:rPr>
          <w:b/>
          <w:bCs/>
        </w:rPr>
        <w:t>Kamu Harcamaları ve Muhasebe Bilişim Sistemi:</w:t>
      </w:r>
      <w:r w:rsidRPr="001972AF">
        <w:t xml:space="preserve"> Birimimizde yapılan mal/malzeme alımları, ödeme süreçleri ve işlemleri MYSV2, TKYS, EKAP gibi sistemler aracılığıyla takip edilmektedir.</w:t>
      </w:r>
    </w:p>
    <w:p w14:paraId="6D8CA569" w14:textId="77777777" w:rsidR="007B0C15" w:rsidRPr="001972AF" w:rsidRDefault="007B0C15" w:rsidP="0085079D"/>
    <w:p w14:paraId="30C9709D" w14:textId="2F4D0387" w:rsidR="00E00553" w:rsidRPr="001972AF" w:rsidRDefault="002E4CD1" w:rsidP="00C31B7B">
      <w:pPr>
        <w:tabs>
          <w:tab w:val="left" w:pos="726"/>
        </w:tabs>
        <w:spacing w:before="32" w:after="50"/>
        <w:ind w:right="850"/>
        <w:jc w:val="both"/>
        <w:rPr>
          <w:b/>
        </w:rPr>
      </w:pPr>
      <w:r w:rsidRPr="001972AF">
        <w:rPr>
          <w:b/>
        </w:rPr>
        <w:t>3.1.</w:t>
      </w:r>
      <w:r w:rsidR="00782F65" w:rsidRPr="001972AF">
        <w:rPr>
          <w:b/>
        </w:rPr>
        <w:t>2</w:t>
      </w:r>
      <w:r w:rsidR="00C8697F" w:rsidRPr="001972AF">
        <w:rPr>
          <w:b/>
        </w:rPr>
        <w:t xml:space="preserve"> </w:t>
      </w:r>
      <w:r w:rsidR="00E00553" w:rsidRPr="001972AF">
        <w:rPr>
          <w:b/>
          <w:color w:val="000000"/>
        </w:rPr>
        <w:t>Bilgisayar ve Diğer Teknolojik Kaynaklar</w:t>
      </w:r>
    </w:p>
    <w:p w14:paraId="3AF1FC6B" w14:textId="6A519C1B" w:rsidR="00E00553" w:rsidRPr="001972AF" w:rsidRDefault="00E00553" w:rsidP="00C31B7B">
      <w:pPr>
        <w:tabs>
          <w:tab w:val="left" w:pos="726"/>
        </w:tabs>
        <w:spacing w:before="32" w:after="50"/>
        <w:ind w:right="850"/>
        <w:jc w:val="both"/>
      </w:pPr>
      <w:r w:rsidRPr="001972AF">
        <w:t>Bilgi iletişim ve güvenlik sistemimizle ilgili olarak aşağıda sayıları belirtilen bilgisayar ve teknolojik kaynaklar kullanılmaktadır.</w:t>
      </w:r>
    </w:p>
    <w:p w14:paraId="57DEA368" w14:textId="77777777" w:rsidR="002069E4" w:rsidRPr="001972AF" w:rsidRDefault="002069E4" w:rsidP="00C31B7B">
      <w:pPr>
        <w:tabs>
          <w:tab w:val="left" w:pos="726"/>
        </w:tabs>
        <w:spacing w:before="32" w:after="50"/>
        <w:ind w:right="850"/>
        <w:jc w:val="both"/>
      </w:pPr>
    </w:p>
    <w:tbl>
      <w:tblPr>
        <w:tblW w:w="9377"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4A0" w:firstRow="1" w:lastRow="0" w:firstColumn="1" w:lastColumn="0" w:noHBand="0" w:noVBand="1"/>
      </w:tblPr>
      <w:tblGrid>
        <w:gridCol w:w="2532"/>
        <w:gridCol w:w="4262"/>
        <w:gridCol w:w="2604"/>
      </w:tblGrid>
      <w:tr w:rsidR="00E00553" w:rsidRPr="001972AF" w14:paraId="7E55089E" w14:textId="77777777" w:rsidTr="00CD2021">
        <w:trPr>
          <w:trHeight w:val="356"/>
        </w:trPr>
        <w:tc>
          <w:tcPr>
            <w:tcW w:w="6794" w:type="dxa"/>
            <w:gridSpan w:val="2"/>
            <w:shd w:val="clear" w:color="auto" w:fill="9CC2E5" w:themeFill="accent1" w:themeFillTint="99"/>
            <w:noWrap/>
            <w:vAlign w:val="center"/>
            <w:hideMark/>
          </w:tcPr>
          <w:p w14:paraId="706D765A" w14:textId="77777777" w:rsidR="00E00553" w:rsidRPr="001972AF" w:rsidRDefault="00E00553" w:rsidP="00AC6E2F">
            <w:pPr>
              <w:spacing w:before="32" w:after="50"/>
              <w:ind w:left="1417" w:right="850"/>
              <w:jc w:val="center"/>
              <w:rPr>
                <w:b/>
                <w:bCs/>
                <w:color w:val="FFFFFF"/>
              </w:rPr>
            </w:pPr>
            <w:r w:rsidRPr="00CD2021">
              <w:rPr>
                <w:b/>
                <w:bCs/>
              </w:rPr>
              <w:t>Teknolojik Kaynaklar</w:t>
            </w:r>
          </w:p>
        </w:tc>
        <w:tc>
          <w:tcPr>
            <w:tcW w:w="2583" w:type="dxa"/>
            <w:shd w:val="clear" w:color="auto" w:fill="9CC2E5" w:themeFill="accent1" w:themeFillTint="99"/>
            <w:noWrap/>
            <w:vAlign w:val="center"/>
            <w:hideMark/>
          </w:tcPr>
          <w:p w14:paraId="32624099" w14:textId="77777777" w:rsidR="00E00553" w:rsidRPr="001972AF" w:rsidRDefault="00E00553" w:rsidP="002069E4">
            <w:pPr>
              <w:spacing w:before="32" w:after="50"/>
              <w:ind w:right="850"/>
              <w:jc w:val="center"/>
              <w:rPr>
                <w:b/>
                <w:bCs/>
                <w:color w:val="FFFFFF"/>
              </w:rPr>
            </w:pPr>
            <w:r w:rsidRPr="00CD2021">
              <w:rPr>
                <w:b/>
                <w:bCs/>
              </w:rPr>
              <w:t>Adet</w:t>
            </w:r>
          </w:p>
        </w:tc>
      </w:tr>
      <w:tr w:rsidR="00E00553" w:rsidRPr="001972AF" w14:paraId="03D61B8F" w14:textId="77777777" w:rsidTr="00D0738A">
        <w:trPr>
          <w:trHeight w:val="246"/>
        </w:trPr>
        <w:tc>
          <w:tcPr>
            <w:tcW w:w="2532" w:type="dxa"/>
            <w:shd w:val="clear" w:color="auto" w:fill="auto"/>
            <w:noWrap/>
            <w:vAlign w:val="center"/>
            <w:hideMark/>
          </w:tcPr>
          <w:p w14:paraId="1F3889D7" w14:textId="77777777" w:rsidR="00E00553" w:rsidRPr="001972AF" w:rsidRDefault="00E00553" w:rsidP="00AC6E2F">
            <w:pPr>
              <w:spacing w:before="32" w:after="50"/>
              <w:ind w:right="850"/>
              <w:rPr>
                <w:b/>
                <w:bCs/>
                <w:color w:val="000000"/>
              </w:rPr>
            </w:pPr>
            <w:r w:rsidRPr="001972AF">
              <w:rPr>
                <w:b/>
                <w:bCs/>
                <w:color w:val="000000"/>
              </w:rPr>
              <w:t>Bilgisayarlar</w:t>
            </w:r>
          </w:p>
        </w:tc>
        <w:tc>
          <w:tcPr>
            <w:tcW w:w="4262" w:type="dxa"/>
            <w:shd w:val="clear" w:color="auto" w:fill="auto"/>
            <w:noWrap/>
            <w:vAlign w:val="center"/>
            <w:hideMark/>
          </w:tcPr>
          <w:p w14:paraId="570CBB12" w14:textId="2DE8A162" w:rsidR="00E00553" w:rsidRPr="001972AF" w:rsidRDefault="00D7078F" w:rsidP="00AC6E2F">
            <w:pPr>
              <w:spacing w:before="32" w:after="50"/>
              <w:ind w:right="850"/>
            </w:pPr>
            <w:r w:rsidRPr="001972AF">
              <w:t>Bilgisayar</w:t>
            </w:r>
          </w:p>
        </w:tc>
        <w:tc>
          <w:tcPr>
            <w:tcW w:w="2583" w:type="dxa"/>
            <w:shd w:val="clear" w:color="auto" w:fill="auto"/>
            <w:noWrap/>
            <w:hideMark/>
          </w:tcPr>
          <w:p w14:paraId="1E7183B3" w14:textId="71E3B0EC" w:rsidR="00E00553" w:rsidRPr="001972AF" w:rsidRDefault="00472053" w:rsidP="00472053">
            <w:pPr>
              <w:spacing w:before="32" w:after="50"/>
              <w:ind w:right="850"/>
              <w:jc w:val="center"/>
            </w:pPr>
            <w:r w:rsidRPr="001972AF">
              <w:t xml:space="preserve">                    1</w:t>
            </w:r>
            <w:r w:rsidR="00D7078F" w:rsidRPr="001972AF">
              <w:t>6</w:t>
            </w:r>
          </w:p>
        </w:tc>
      </w:tr>
      <w:tr w:rsidR="00E00553" w:rsidRPr="001972AF" w14:paraId="444B6C6C" w14:textId="77777777" w:rsidTr="00D0738A">
        <w:trPr>
          <w:trHeight w:val="246"/>
        </w:trPr>
        <w:tc>
          <w:tcPr>
            <w:tcW w:w="2532" w:type="dxa"/>
            <w:vMerge w:val="restart"/>
            <w:shd w:val="clear" w:color="auto" w:fill="auto"/>
            <w:noWrap/>
            <w:vAlign w:val="center"/>
            <w:hideMark/>
          </w:tcPr>
          <w:p w14:paraId="47EBF2E6" w14:textId="77777777" w:rsidR="00E00553" w:rsidRPr="001972AF" w:rsidRDefault="00E00553" w:rsidP="00AC6E2F">
            <w:pPr>
              <w:spacing w:before="32" w:after="50"/>
              <w:ind w:right="850"/>
              <w:rPr>
                <w:b/>
                <w:bCs/>
                <w:color w:val="000000"/>
              </w:rPr>
            </w:pPr>
            <w:r w:rsidRPr="001972AF">
              <w:rPr>
                <w:b/>
                <w:bCs/>
                <w:color w:val="000000"/>
              </w:rPr>
              <w:t>Diğer Donanımlar</w:t>
            </w:r>
          </w:p>
        </w:tc>
        <w:tc>
          <w:tcPr>
            <w:tcW w:w="4262" w:type="dxa"/>
            <w:shd w:val="clear" w:color="auto" w:fill="auto"/>
            <w:noWrap/>
            <w:vAlign w:val="bottom"/>
          </w:tcPr>
          <w:p w14:paraId="41D23301" w14:textId="77777777" w:rsidR="00E00553" w:rsidRPr="001972AF" w:rsidRDefault="00E00553" w:rsidP="00AC6E2F">
            <w:pPr>
              <w:spacing w:before="32" w:after="50"/>
              <w:ind w:right="850"/>
            </w:pPr>
            <w:r w:rsidRPr="001972AF">
              <w:t>Yazıcı</w:t>
            </w:r>
          </w:p>
        </w:tc>
        <w:tc>
          <w:tcPr>
            <w:tcW w:w="2583" w:type="dxa"/>
            <w:shd w:val="clear" w:color="auto" w:fill="auto"/>
            <w:noWrap/>
            <w:vAlign w:val="bottom"/>
          </w:tcPr>
          <w:p w14:paraId="37FB71D9" w14:textId="5E24B2CF" w:rsidR="00E00553" w:rsidRPr="001972AF" w:rsidRDefault="00D12F9E" w:rsidP="00472053">
            <w:pPr>
              <w:spacing w:before="32" w:after="50"/>
              <w:ind w:left="1417" w:right="850"/>
              <w:jc w:val="center"/>
            </w:pPr>
            <w:r w:rsidRPr="001972AF">
              <w:t>6</w:t>
            </w:r>
          </w:p>
        </w:tc>
      </w:tr>
      <w:tr w:rsidR="00E00553" w:rsidRPr="001972AF" w14:paraId="6801D3CF" w14:textId="77777777" w:rsidTr="00D0738A">
        <w:trPr>
          <w:trHeight w:val="246"/>
        </w:trPr>
        <w:tc>
          <w:tcPr>
            <w:tcW w:w="2532" w:type="dxa"/>
            <w:vMerge/>
            <w:shd w:val="clear" w:color="auto" w:fill="auto"/>
            <w:noWrap/>
            <w:vAlign w:val="center"/>
            <w:hideMark/>
          </w:tcPr>
          <w:p w14:paraId="1C8B35DE" w14:textId="77777777" w:rsidR="00E00553" w:rsidRPr="001972AF" w:rsidRDefault="00E00553" w:rsidP="00AC6E2F">
            <w:pPr>
              <w:spacing w:before="32" w:after="50"/>
              <w:ind w:right="850"/>
              <w:rPr>
                <w:b/>
                <w:bCs/>
                <w:color w:val="000000"/>
              </w:rPr>
            </w:pPr>
          </w:p>
        </w:tc>
        <w:tc>
          <w:tcPr>
            <w:tcW w:w="4262" w:type="dxa"/>
            <w:shd w:val="clear" w:color="auto" w:fill="auto"/>
            <w:noWrap/>
            <w:vAlign w:val="bottom"/>
          </w:tcPr>
          <w:p w14:paraId="239E35D4" w14:textId="3ED143E4" w:rsidR="00E00553" w:rsidRPr="001972AF" w:rsidRDefault="00E00553" w:rsidP="00AC6E2F">
            <w:pPr>
              <w:spacing w:before="32" w:after="50"/>
              <w:ind w:right="850"/>
            </w:pPr>
            <w:r w:rsidRPr="001972AF">
              <w:t>Pos</w:t>
            </w:r>
            <w:r w:rsidR="00D7078F" w:rsidRPr="001972AF">
              <w:t>t</w:t>
            </w:r>
            <w:r w:rsidRPr="001972AF">
              <w:t xml:space="preserve"> cihazı</w:t>
            </w:r>
          </w:p>
        </w:tc>
        <w:tc>
          <w:tcPr>
            <w:tcW w:w="2583" w:type="dxa"/>
            <w:shd w:val="clear" w:color="auto" w:fill="auto"/>
            <w:noWrap/>
            <w:vAlign w:val="bottom"/>
          </w:tcPr>
          <w:p w14:paraId="0783D7FE" w14:textId="49B0C96F" w:rsidR="00E00553" w:rsidRPr="001972AF" w:rsidRDefault="00D7078F" w:rsidP="00472053">
            <w:pPr>
              <w:spacing w:before="32" w:after="50"/>
              <w:ind w:left="1417" w:right="850"/>
              <w:jc w:val="center"/>
            </w:pPr>
            <w:r w:rsidRPr="001972AF">
              <w:t>2</w:t>
            </w:r>
          </w:p>
        </w:tc>
      </w:tr>
      <w:tr w:rsidR="00E00553" w:rsidRPr="001972AF" w14:paraId="3ABF95BA" w14:textId="77777777" w:rsidTr="00D0738A">
        <w:trPr>
          <w:trHeight w:val="246"/>
        </w:trPr>
        <w:tc>
          <w:tcPr>
            <w:tcW w:w="2532" w:type="dxa"/>
            <w:vMerge/>
            <w:shd w:val="clear" w:color="auto" w:fill="auto"/>
            <w:vAlign w:val="center"/>
            <w:hideMark/>
          </w:tcPr>
          <w:p w14:paraId="2927904E" w14:textId="77777777" w:rsidR="00E00553" w:rsidRPr="001972AF" w:rsidRDefault="00E00553" w:rsidP="00AC6E2F">
            <w:pPr>
              <w:spacing w:before="32" w:after="50"/>
              <w:ind w:left="1417" w:right="850"/>
              <w:rPr>
                <w:b/>
                <w:bCs/>
                <w:color w:val="000000"/>
              </w:rPr>
            </w:pPr>
          </w:p>
        </w:tc>
        <w:tc>
          <w:tcPr>
            <w:tcW w:w="4262" w:type="dxa"/>
            <w:shd w:val="clear" w:color="auto" w:fill="auto"/>
            <w:noWrap/>
            <w:vAlign w:val="bottom"/>
          </w:tcPr>
          <w:p w14:paraId="6DD7CD96" w14:textId="77777777" w:rsidR="00E00553" w:rsidRPr="001972AF" w:rsidRDefault="00E00553" w:rsidP="00AC6E2F">
            <w:pPr>
              <w:spacing w:before="32" w:after="50"/>
              <w:ind w:right="850"/>
            </w:pPr>
            <w:r w:rsidRPr="001972AF">
              <w:t>Faks</w:t>
            </w:r>
          </w:p>
        </w:tc>
        <w:tc>
          <w:tcPr>
            <w:tcW w:w="2583" w:type="dxa"/>
            <w:shd w:val="clear" w:color="auto" w:fill="auto"/>
            <w:noWrap/>
            <w:vAlign w:val="bottom"/>
          </w:tcPr>
          <w:p w14:paraId="0AF6D7C0" w14:textId="77777777" w:rsidR="00E00553" w:rsidRPr="001972AF" w:rsidRDefault="00E00553" w:rsidP="00472053">
            <w:pPr>
              <w:spacing w:before="32" w:after="50"/>
              <w:ind w:left="1417" w:right="850"/>
              <w:jc w:val="center"/>
            </w:pPr>
            <w:r w:rsidRPr="001972AF">
              <w:t>1</w:t>
            </w:r>
          </w:p>
        </w:tc>
      </w:tr>
      <w:tr w:rsidR="00E00553" w:rsidRPr="001972AF" w14:paraId="44307B6E" w14:textId="77777777" w:rsidTr="00D0738A">
        <w:trPr>
          <w:trHeight w:val="246"/>
        </w:trPr>
        <w:tc>
          <w:tcPr>
            <w:tcW w:w="2532" w:type="dxa"/>
            <w:vMerge/>
            <w:shd w:val="clear" w:color="auto" w:fill="auto"/>
            <w:vAlign w:val="center"/>
            <w:hideMark/>
          </w:tcPr>
          <w:p w14:paraId="62DFC427" w14:textId="77777777" w:rsidR="00E00553" w:rsidRPr="001972AF" w:rsidRDefault="00E00553" w:rsidP="00AC6E2F">
            <w:pPr>
              <w:spacing w:before="32" w:after="50"/>
              <w:ind w:left="1417" w:right="850"/>
              <w:rPr>
                <w:b/>
                <w:bCs/>
                <w:color w:val="000000"/>
              </w:rPr>
            </w:pPr>
          </w:p>
        </w:tc>
        <w:tc>
          <w:tcPr>
            <w:tcW w:w="4262" w:type="dxa"/>
            <w:shd w:val="clear" w:color="auto" w:fill="auto"/>
            <w:noWrap/>
            <w:vAlign w:val="bottom"/>
          </w:tcPr>
          <w:p w14:paraId="3D75063A" w14:textId="2474F793" w:rsidR="00E00553" w:rsidRPr="001972AF" w:rsidRDefault="00D7078F" w:rsidP="00AC6E2F">
            <w:pPr>
              <w:spacing w:before="32" w:after="50"/>
              <w:ind w:right="850"/>
            </w:pPr>
            <w:r w:rsidRPr="001972AF">
              <w:t>Tarayıcı</w:t>
            </w:r>
          </w:p>
        </w:tc>
        <w:tc>
          <w:tcPr>
            <w:tcW w:w="2583" w:type="dxa"/>
            <w:shd w:val="clear" w:color="auto" w:fill="auto"/>
            <w:noWrap/>
            <w:vAlign w:val="bottom"/>
          </w:tcPr>
          <w:p w14:paraId="4D7CB4CA" w14:textId="381CD692" w:rsidR="00E00553" w:rsidRPr="001972AF" w:rsidRDefault="00D7078F" w:rsidP="00472053">
            <w:pPr>
              <w:spacing w:before="32" w:after="50"/>
              <w:ind w:left="1417" w:right="850"/>
              <w:jc w:val="center"/>
            </w:pPr>
            <w:r w:rsidRPr="001972AF">
              <w:t>1</w:t>
            </w:r>
          </w:p>
        </w:tc>
      </w:tr>
      <w:tr w:rsidR="00E00553" w:rsidRPr="001972AF" w14:paraId="7B03E0DB" w14:textId="77777777" w:rsidTr="00D0738A">
        <w:trPr>
          <w:trHeight w:val="246"/>
        </w:trPr>
        <w:tc>
          <w:tcPr>
            <w:tcW w:w="2532" w:type="dxa"/>
            <w:vMerge/>
            <w:shd w:val="clear" w:color="auto" w:fill="auto"/>
            <w:vAlign w:val="center"/>
            <w:hideMark/>
          </w:tcPr>
          <w:p w14:paraId="12FC00D5" w14:textId="77777777" w:rsidR="00E00553" w:rsidRPr="001972AF" w:rsidRDefault="00E00553" w:rsidP="00AC6E2F">
            <w:pPr>
              <w:spacing w:before="32" w:after="50"/>
              <w:ind w:left="1417" w:right="850"/>
              <w:rPr>
                <w:b/>
                <w:bCs/>
                <w:color w:val="000000"/>
              </w:rPr>
            </w:pPr>
          </w:p>
        </w:tc>
        <w:tc>
          <w:tcPr>
            <w:tcW w:w="4262" w:type="dxa"/>
            <w:shd w:val="clear" w:color="auto" w:fill="auto"/>
            <w:noWrap/>
            <w:vAlign w:val="bottom"/>
          </w:tcPr>
          <w:p w14:paraId="68B8A4FF" w14:textId="4ED0858D" w:rsidR="00E00553" w:rsidRPr="001972AF" w:rsidRDefault="00D7078F" w:rsidP="00AC6E2F">
            <w:pPr>
              <w:spacing w:before="32" w:after="50"/>
              <w:ind w:right="850"/>
            </w:pPr>
            <w:r w:rsidRPr="001972AF">
              <w:t>Modem</w:t>
            </w:r>
          </w:p>
        </w:tc>
        <w:tc>
          <w:tcPr>
            <w:tcW w:w="2583" w:type="dxa"/>
            <w:shd w:val="clear" w:color="auto" w:fill="auto"/>
            <w:noWrap/>
            <w:vAlign w:val="bottom"/>
          </w:tcPr>
          <w:p w14:paraId="0E9EBEA1" w14:textId="0746087A" w:rsidR="00E00553" w:rsidRPr="001972AF" w:rsidRDefault="00D7078F" w:rsidP="00472053">
            <w:pPr>
              <w:spacing w:before="32" w:after="50"/>
              <w:ind w:left="1417" w:right="850"/>
              <w:jc w:val="center"/>
            </w:pPr>
            <w:r w:rsidRPr="001972AF">
              <w:t>4</w:t>
            </w:r>
          </w:p>
        </w:tc>
      </w:tr>
      <w:tr w:rsidR="00E00553" w:rsidRPr="001972AF" w14:paraId="3BE5DC14" w14:textId="77777777" w:rsidTr="00D0738A">
        <w:trPr>
          <w:trHeight w:val="246"/>
        </w:trPr>
        <w:tc>
          <w:tcPr>
            <w:tcW w:w="2532" w:type="dxa"/>
            <w:vMerge/>
            <w:shd w:val="clear" w:color="auto" w:fill="auto"/>
            <w:vAlign w:val="center"/>
          </w:tcPr>
          <w:p w14:paraId="5ED61E81" w14:textId="77777777" w:rsidR="00E00553" w:rsidRPr="001972AF" w:rsidRDefault="00E00553" w:rsidP="00AC6E2F">
            <w:pPr>
              <w:spacing w:before="32" w:after="50"/>
              <w:ind w:left="1417" w:right="850"/>
              <w:rPr>
                <w:b/>
                <w:bCs/>
                <w:color w:val="000000"/>
              </w:rPr>
            </w:pPr>
          </w:p>
        </w:tc>
        <w:tc>
          <w:tcPr>
            <w:tcW w:w="4262" w:type="dxa"/>
            <w:shd w:val="clear" w:color="auto" w:fill="auto"/>
            <w:noWrap/>
            <w:vAlign w:val="bottom"/>
          </w:tcPr>
          <w:p w14:paraId="575D18E6" w14:textId="54C9114E" w:rsidR="00E00553" w:rsidRPr="001972AF" w:rsidRDefault="00D7078F" w:rsidP="00AC6E2F">
            <w:pPr>
              <w:spacing w:before="32" w:after="50"/>
              <w:ind w:right="850"/>
            </w:pPr>
            <w:proofErr w:type="spellStart"/>
            <w:r w:rsidRPr="001972AF">
              <w:t>Router</w:t>
            </w:r>
            <w:proofErr w:type="spellEnd"/>
          </w:p>
        </w:tc>
        <w:tc>
          <w:tcPr>
            <w:tcW w:w="2583" w:type="dxa"/>
            <w:shd w:val="clear" w:color="auto" w:fill="auto"/>
            <w:noWrap/>
            <w:vAlign w:val="bottom"/>
          </w:tcPr>
          <w:p w14:paraId="299107D2" w14:textId="16640B8B" w:rsidR="00E00553" w:rsidRPr="001972AF" w:rsidRDefault="00D7078F" w:rsidP="00472053">
            <w:pPr>
              <w:spacing w:before="32" w:after="50"/>
              <w:ind w:left="1417" w:right="850"/>
              <w:jc w:val="center"/>
            </w:pPr>
            <w:r w:rsidRPr="001972AF">
              <w:t>1</w:t>
            </w:r>
          </w:p>
        </w:tc>
      </w:tr>
      <w:tr w:rsidR="00E00553" w:rsidRPr="001972AF" w14:paraId="72CD3657" w14:textId="77777777" w:rsidTr="00D0738A">
        <w:trPr>
          <w:trHeight w:val="246"/>
        </w:trPr>
        <w:tc>
          <w:tcPr>
            <w:tcW w:w="2532" w:type="dxa"/>
            <w:vMerge/>
            <w:shd w:val="clear" w:color="auto" w:fill="auto"/>
            <w:vAlign w:val="center"/>
          </w:tcPr>
          <w:p w14:paraId="7C38CE78" w14:textId="77777777" w:rsidR="00E00553" w:rsidRPr="001972AF" w:rsidRDefault="00E00553" w:rsidP="00AC6E2F">
            <w:pPr>
              <w:spacing w:before="32" w:after="50"/>
              <w:ind w:left="1417" w:right="850"/>
              <w:rPr>
                <w:b/>
                <w:bCs/>
                <w:color w:val="000000"/>
              </w:rPr>
            </w:pPr>
          </w:p>
        </w:tc>
        <w:tc>
          <w:tcPr>
            <w:tcW w:w="4262" w:type="dxa"/>
            <w:shd w:val="clear" w:color="auto" w:fill="auto"/>
            <w:noWrap/>
            <w:vAlign w:val="bottom"/>
          </w:tcPr>
          <w:p w14:paraId="2A55BE51" w14:textId="5FD0D411" w:rsidR="00E00553" w:rsidRPr="001972AF" w:rsidRDefault="00D7078F" w:rsidP="00AC6E2F">
            <w:pPr>
              <w:spacing w:before="32" w:after="50"/>
              <w:ind w:right="850"/>
            </w:pPr>
            <w:r w:rsidRPr="001972AF">
              <w:t>Cisco (İletişim Ağ cihazı)</w:t>
            </w:r>
          </w:p>
        </w:tc>
        <w:tc>
          <w:tcPr>
            <w:tcW w:w="2583" w:type="dxa"/>
            <w:shd w:val="clear" w:color="auto" w:fill="auto"/>
            <w:noWrap/>
            <w:vAlign w:val="bottom"/>
          </w:tcPr>
          <w:p w14:paraId="3672F27B" w14:textId="418989F7" w:rsidR="00E00553" w:rsidRPr="001972AF" w:rsidRDefault="00D7078F" w:rsidP="00472053">
            <w:pPr>
              <w:spacing w:before="32" w:after="50"/>
              <w:ind w:left="1417" w:right="850"/>
              <w:jc w:val="center"/>
            </w:pPr>
            <w:r w:rsidRPr="001972AF">
              <w:t>7</w:t>
            </w:r>
          </w:p>
        </w:tc>
      </w:tr>
      <w:tr w:rsidR="00E00553" w:rsidRPr="001972AF" w14:paraId="4D3FC9CE" w14:textId="77777777" w:rsidTr="00D0738A">
        <w:trPr>
          <w:trHeight w:val="246"/>
        </w:trPr>
        <w:tc>
          <w:tcPr>
            <w:tcW w:w="2532" w:type="dxa"/>
            <w:vMerge/>
            <w:shd w:val="clear" w:color="auto" w:fill="auto"/>
            <w:vAlign w:val="center"/>
          </w:tcPr>
          <w:p w14:paraId="45AAA9C2" w14:textId="77777777" w:rsidR="00E00553" w:rsidRPr="001972AF" w:rsidRDefault="00E00553" w:rsidP="00AC6E2F">
            <w:pPr>
              <w:spacing w:before="32" w:after="50"/>
              <w:ind w:left="1417" w:right="850"/>
              <w:rPr>
                <w:b/>
                <w:bCs/>
                <w:color w:val="000000"/>
              </w:rPr>
            </w:pPr>
          </w:p>
        </w:tc>
        <w:tc>
          <w:tcPr>
            <w:tcW w:w="4262" w:type="dxa"/>
            <w:shd w:val="clear" w:color="auto" w:fill="auto"/>
            <w:noWrap/>
            <w:vAlign w:val="bottom"/>
          </w:tcPr>
          <w:p w14:paraId="3F3F3E95" w14:textId="0DFF0004" w:rsidR="00E00553" w:rsidRPr="001972AF" w:rsidRDefault="00D7078F" w:rsidP="00AC6E2F">
            <w:pPr>
              <w:spacing w:before="32" w:after="50"/>
              <w:ind w:right="850"/>
            </w:pPr>
            <w:r w:rsidRPr="001972AF">
              <w:t>Network cihazı</w:t>
            </w:r>
          </w:p>
        </w:tc>
        <w:tc>
          <w:tcPr>
            <w:tcW w:w="2583" w:type="dxa"/>
            <w:shd w:val="clear" w:color="auto" w:fill="auto"/>
            <w:noWrap/>
            <w:vAlign w:val="bottom"/>
          </w:tcPr>
          <w:p w14:paraId="7850C26D" w14:textId="3E964D8A" w:rsidR="00E00553" w:rsidRPr="001972AF" w:rsidRDefault="00D7078F" w:rsidP="00472053">
            <w:pPr>
              <w:spacing w:before="32" w:after="50"/>
              <w:ind w:left="1417" w:right="850"/>
              <w:jc w:val="center"/>
            </w:pPr>
            <w:r w:rsidRPr="001972AF">
              <w:t>4</w:t>
            </w:r>
          </w:p>
        </w:tc>
      </w:tr>
      <w:tr w:rsidR="00E00553" w:rsidRPr="001972AF" w14:paraId="673172BE" w14:textId="77777777" w:rsidTr="00D0738A">
        <w:trPr>
          <w:trHeight w:val="246"/>
        </w:trPr>
        <w:tc>
          <w:tcPr>
            <w:tcW w:w="2532" w:type="dxa"/>
            <w:vMerge/>
            <w:shd w:val="clear" w:color="auto" w:fill="auto"/>
            <w:vAlign w:val="center"/>
          </w:tcPr>
          <w:p w14:paraId="232DC791" w14:textId="77777777" w:rsidR="00E00553" w:rsidRPr="001972AF" w:rsidRDefault="00E00553" w:rsidP="00AC6E2F">
            <w:pPr>
              <w:spacing w:before="32" w:after="50"/>
              <w:ind w:left="1417" w:right="850"/>
              <w:rPr>
                <w:b/>
                <w:bCs/>
                <w:color w:val="000000"/>
              </w:rPr>
            </w:pPr>
          </w:p>
        </w:tc>
        <w:tc>
          <w:tcPr>
            <w:tcW w:w="4262" w:type="dxa"/>
            <w:shd w:val="clear" w:color="auto" w:fill="auto"/>
            <w:noWrap/>
            <w:vAlign w:val="bottom"/>
          </w:tcPr>
          <w:p w14:paraId="2E4DD673" w14:textId="05AC58E1" w:rsidR="00E00553" w:rsidRPr="001972AF" w:rsidRDefault="00D7078F" w:rsidP="00AC6E2F">
            <w:pPr>
              <w:spacing w:before="32" w:after="50"/>
              <w:ind w:right="850"/>
            </w:pPr>
            <w:r w:rsidRPr="001972AF">
              <w:t>Kamera</w:t>
            </w:r>
          </w:p>
        </w:tc>
        <w:tc>
          <w:tcPr>
            <w:tcW w:w="2583" w:type="dxa"/>
            <w:shd w:val="clear" w:color="auto" w:fill="auto"/>
            <w:noWrap/>
            <w:vAlign w:val="bottom"/>
          </w:tcPr>
          <w:p w14:paraId="7B28CC45" w14:textId="6A2B916C" w:rsidR="00E00553" w:rsidRPr="001972AF" w:rsidRDefault="00472053" w:rsidP="00472053">
            <w:pPr>
              <w:spacing w:before="32" w:after="50"/>
              <w:ind w:right="850"/>
              <w:jc w:val="center"/>
            </w:pPr>
            <w:r w:rsidRPr="001972AF">
              <w:t xml:space="preserve">                     14</w:t>
            </w:r>
          </w:p>
        </w:tc>
      </w:tr>
      <w:tr w:rsidR="00E00553" w:rsidRPr="001972AF" w14:paraId="19D40931" w14:textId="77777777" w:rsidTr="00D0738A">
        <w:trPr>
          <w:trHeight w:val="246"/>
        </w:trPr>
        <w:tc>
          <w:tcPr>
            <w:tcW w:w="2532" w:type="dxa"/>
            <w:vMerge/>
            <w:shd w:val="clear" w:color="auto" w:fill="auto"/>
            <w:vAlign w:val="center"/>
            <w:hideMark/>
          </w:tcPr>
          <w:p w14:paraId="6F0BD0A4" w14:textId="77777777" w:rsidR="00E00553" w:rsidRPr="001972AF" w:rsidRDefault="00E00553" w:rsidP="00AC6E2F">
            <w:pPr>
              <w:spacing w:before="32" w:after="50"/>
              <w:ind w:left="1417" w:right="850"/>
              <w:rPr>
                <w:b/>
                <w:bCs/>
                <w:color w:val="000000"/>
              </w:rPr>
            </w:pPr>
          </w:p>
        </w:tc>
        <w:tc>
          <w:tcPr>
            <w:tcW w:w="4262" w:type="dxa"/>
            <w:shd w:val="clear" w:color="auto" w:fill="auto"/>
            <w:noWrap/>
            <w:vAlign w:val="bottom"/>
          </w:tcPr>
          <w:p w14:paraId="335019D1" w14:textId="7D269819" w:rsidR="00E00553" w:rsidRPr="001972AF" w:rsidRDefault="00D7078F" w:rsidP="00AC6E2F">
            <w:pPr>
              <w:spacing w:before="32" w:after="50"/>
              <w:ind w:right="850"/>
            </w:pPr>
            <w:r w:rsidRPr="001972AF">
              <w:t>Dijital kayıt sistemi</w:t>
            </w:r>
            <w:r w:rsidR="00D0738A" w:rsidRPr="001972AF">
              <w:t xml:space="preserve"> (</w:t>
            </w:r>
            <w:r w:rsidRPr="001972AF">
              <w:t>16 kanallı)</w:t>
            </w:r>
          </w:p>
        </w:tc>
        <w:tc>
          <w:tcPr>
            <w:tcW w:w="2583" w:type="dxa"/>
            <w:shd w:val="clear" w:color="auto" w:fill="auto"/>
            <w:noWrap/>
            <w:vAlign w:val="bottom"/>
          </w:tcPr>
          <w:p w14:paraId="22FB32AE" w14:textId="77777777" w:rsidR="00E00553" w:rsidRPr="001972AF" w:rsidRDefault="00E00553" w:rsidP="00472053">
            <w:pPr>
              <w:spacing w:before="32" w:after="50"/>
              <w:ind w:left="1417" w:right="850"/>
              <w:jc w:val="center"/>
            </w:pPr>
            <w:r w:rsidRPr="001972AF">
              <w:t>1</w:t>
            </w:r>
          </w:p>
        </w:tc>
      </w:tr>
    </w:tbl>
    <w:p w14:paraId="76715751" w14:textId="6B387F0A" w:rsidR="00E00553" w:rsidRPr="001972AF" w:rsidRDefault="00E00553" w:rsidP="000865B3">
      <w:pPr>
        <w:pStyle w:val="Balk3"/>
        <w:spacing w:before="32" w:after="50" w:line="360" w:lineRule="auto"/>
        <w:ind w:right="850"/>
        <w:rPr>
          <w:rFonts w:ascii="Times New Roman" w:hAnsi="Times New Roman"/>
          <w:color w:val="000000"/>
        </w:rPr>
      </w:pPr>
      <w:bookmarkStart w:id="7" w:name="_Toc325122246"/>
    </w:p>
    <w:p w14:paraId="752FB94E" w14:textId="049A225C" w:rsidR="00E00553" w:rsidRPr="001972AF" w:rsidRDefault="00E00553" w:rsidP="008C58B0">
      <w:pPr>
        <w:pStyle w:val="Balk3"/>
        <w:numPr>
          <w:ilvl w:val="0"/>
          <w:numId w:val="15"/>
        </w:numPr>
        <w:spacing w:before="32" w:after="50"/>
        <w:ind w:left="426" w:right="71" w:hanging="426"/>
        <w:rPr>
          <w:rFonts w:ascii="Times New Roman" w:hAnsi="Times New Roman"/>
          <w:color w:val="auto"/>
        </w:rPr>
      </w:pPr>
      <w:r w:rsidRPr="001972AF">
        <w:rPr>
          <w:rFonts w:ascii="Times New Roman" w:hAnsi="Times New Roman"/>
          <w:color w:val="auto"/>
        </w:rPr>
        <w:t>İnsan Kaynakları</w:t>
      </w:r>
      <w:bookmarkEnd w:id="7"/>
    </w:p>
    <w:p w14:paraId="2D955E38" w14:textId="23C5175E" w:rsidR="00E00553" w:rsidRPr="001972AF" w:rsidRDefault="00D0738A" w:rsidP="001E48AB">
      <w:pPr>
        <w:pStyle w:val="Balk3"/>
        <w:spacing w:before="32" w:after="50"/>
        <w:ind w:right="71"/>
        <w:rPr>
          <w:rFonts w:ascii="Times New Roman" w:hAnsi="Times New Roman"/>
          <w:b w:val="0"/>
          <w:color w:val="auto"/>
        </w:rPr>
      </w:pPr>
      <w:r w:rsidRPr="001972AF">
        <w:rPr>
          <w:rFonts w:ascii="Times New Roman" w:hAnsi="Times New Roman"/>
          <w:b w:val="0"/>
          <w:color w:val="auto"/>
        </w:rPr>
        <w:t>Müdürlüğümüzde</w:t>
      </w:r>
      <w:r w:rsidR="00E00553" w:rsidRPr="001972AF">
        <w:rPr>
          <w:rFonts w:ascii="Times New Roman" w:hAnsi="Times New Roman"/>
          <w:b w:val="0"/>
          <w:color w:val="auto"/>
        </w:rPr>
        <w:t xml:space="preserve"> </w:t>
      </w:r>
      <w:r w:rsidR="00D7078F" w:rsidRPr="001972AF">
        <w:rPr>
          <w:rFonts w:ascii="Times New Roman" w:hAnsi="Times New Roman"/>
          <w:b w:val="0"/>
          <w:color w:val="auto"/>
        </w:rPr>
        <w:t>17</w:t>
      </w:r>
      <w:r w:rsidR="00E00553" w:rsidRPr="001972AF">
        <w:rPr>
          <w:rFonts w:ascii="Times New Roman" w:hAnsi="Times New Roman"/>
          <w:b w:val="0"/>
          <w:color w:val="auto"/>
        </w:rPr>
        <w:t xml:space="preserve"> </w:t>
      </w:r>
      <w:r w:rsidR="00232A12" w:rsidRPr="001972AF">
        <w:rPr>
          <w:rFonts w:ascii="Times New Roman" w:hAnsi="Times New Roman"/>
          <w:b w:val="0"/>
          <w:color w:val="auto"/>
        </w:rPr>
        <w:t>Memur</w:t>
      </w:r>
      <w:r w:rsidR="00E00553" w:rsidRPr="001972AF">
        <w:rPr>
          <w:rFonts w:ascii="Times New Roman" w:hAnsi="Times New Roman"/>
          <w:b w:val="0"/>
          <w:color w:val="auto"/>
        </w:rPr>
        <w:t>, 1</w:t>
      </w:r>
      <w:r w:rsidR="00D7078F" w:rsidRPr="001972AF">
        <w:rPr>
          <w:rFonts w:ascii="Times New Roman" w:hAnsi="Times New Roman"/>
          <w:b w:val="0"/>
          <w:color w:val="auto"/>
        </w:rPr>
        <w:t>4</w:t>
      </w:r>
      <w:r w:rsidR="00E00553" w:rsidRPr="001972AF">
        <w:rPr>
          <w:rFonts w:ascii="Times New Roman" w:hAnsi="Times New Roman"/>
          <w:b w:val="0"/>
          <w:color w:val="auto"/>
        </w:rPr>
        <w:t xml:space="preserve"> Sürekli işçi</w:t>
      </w:r>
      <w:r w:rsidRPr="001972AF">
        <w:rPr>
          <w:rFonts w:ascii="Times New Roman" w:hAnsi="Times New Roman"/>
          <w:b w:val="0"/>
          <w:color w:val="auto"/>
        </w:rPr>
        <w:t xml:space="preserve"> </w:t>
      </w:r>
      <w:r w:rsidR="00472053" w:rsidRPr="001972AF">
        <w:rPr>
          <w:rFonts w:ascii="Times New Roman" w:hAnsi="Times New Roman"/>
          <w:b w:val="0"/>
          <w:color w:val="auto"/>
        </w:rPr>
        <w:t>ve toplamda</w:t>
      </w:r>
      <w:r w:rsidR="00E00553" w:rsidRPr="001972AF">
        <w:rPr>
          <w:rFonts w:ascii="Times New Roman" w:hAnsi="Times New Roman"/>
          <w:b w:val="0"/>
          <w:color w:val="auto"/>
        </w:rPr>
        <w:t xml:space="preserve"> </w:t>
      </w:r>
      <w:r w:rsidR="00D7078F" w:rsidRPr="001972AF">
        <w:rPr>
          <w:rFonts w:ascii="Times New Roman" w:hAnsi="Times New Roman"/>
          <w:b w:val="0"/>
          <w:color w:val="auto"/>
        </w:rPr>
        <w:t>31</w:t>
      </w:r>
      <w:r w:rsidR="00E00553" w:rsidRPr="001972AF">
        <w:rPr>
          <w:rFonts w:ascii="Times New Roman" w:hAnsi="Times New Roman"/>
          <w:b w:val="0"/>
          <w:color w:val="auto"/>
        </w:rPr>
        <w:t xml:space="preserve"> kadrolu personel bulunmaktadır.</w:t>
      </w:r>
    </w:p>
    <w:p w14:paraId="3C491D31" w14:textId="77777777" w:rsidR="00D7078F" w:rsidRPr="001972AF" w:rsidRDefault="00D7078F" w:rsidP="00D7078F"/>
    <w:p w14:paraId="564C65D5" w14:textId="00DBEC80" w:rsidR="00E00553" w:rsidRPr="001972AF" w:rsidRDefault="00E00553" w:rsidP="00E00553">
      <w:pPr>
        <w:pStyle w:val="Balk5"/>
        <w:spacing w:before="32" w:after="50" w:line="360" w:lineRule="auto"/>
        <w:ind w:right="71"/>
        <w:rPr>
          <w:rFonts w:ascii="Times New Roman" w:hAnsi="Times New Roman"/>
          <w:b/>
          <w:color w:val="auto"/>
        </w:rPr>
      </w:pPr>
      <w:r w:rsidRPr="001972AF">
        <w:rPr>
          <w:rFonts w:ascii="Times New Roman" w:hAnsi="Times New Roman"/>
          <w:b/>
          <w:color w:val="auto"/>
        </w:rPr>
        <w:t xml:space="preserve"> İdari Personelin Unvanları İtibariyle Dağılımı</w:t>
      </w:r>
    </w:p>
    <w:tbl>
      <w:tblPr>
        <w:tblW w:w="9393"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4A0" w:firstRow="1" w:lastRow="0" w:firstColumn="1" w:lastColumn="0" w:noHBand="0" w:noVBand="1"/>
      </w:tblPr>
      <w:tblGrid>
        <w:gridCol w:w="5631"/>
        <w:gridCol w:w="3762"/>
      </w:tblGrid>
      <w:tr w:rsidR="00E00553" w:rsidRPr="001972AF" w14:paraId="433BCCFB" w14:textId="77777777" w:rsidTr="00CD2021">
        <w:trPr>
          <w:trHeight w:val="346"/>
        </w:trPr>
        <w:tc>
          <w:tcPr>
            <w:tcW w:w="5631" w:type="dxa"/>
            <w:shd w:val="clear" w:color="auto" w:fill="9CC2E5" w:themeFill="accent1" w:themeFillTint="99"/>
            <w:noWrap/>
            <w:vAlign w:val="center"/>
            <w:hideMark/>
          </w:tcPr>
          <w:p w14:paraId="4BEB6DE7" w14:textId="77777777" w:rsidR="00E00553" w:rsidRPr="001972AF" w:rsidRDefault="00E00553" w:rsidP="00AC6E2F">
            <w:pPr>
              <w:spacing w:before="32" w:after="50"/>
              <w:ind w:right="71"/>
              <w:jc w:val="center"/>
              <w:rPr>
                <w:b/>
                <w:bCs/>
                <w:color w:val="FFFFFF"/>
              </w:rPr>
            </w:pPr>
            <w:r w:rsidRPr="00CD2021">
              <w:rPr>
                <w:b/>
                <w:bCs/>
              </w:rPr>
              <w:t>Unvanı</w:t>
            </w:r>
          </w:p>
        </w:tc>
        <w:tc>
          <w:tcPr>
            <w:tcW w:w="3762" w:type="dxa"/>
            <w:shd w:val="clear" w:color="auto" w:fill="9CC2E5" w:themeFill="accent1" w:themeFillTint="99"/>
            <w:noWrap/>
            <w:vAlign w:val="center"/>
            <w:hideMark/>
          </w:tcPr>
          <w:p w14:paraId="21E4025F" w14:textId="77777777" w:rsidR="00E00553" w:rsidRPr="001972AF" w:rsidRDefault="00E00553" w:rsidP="00AC6E2F">
            <w:pPr>
              <w:spacing w:before="32" w:after="50"/>
              <w:ind w:right="71"/>
              <w:jc w:val="center"/>
              <w:rPr>
                <w:b/>
                <w:bCs/>
                <w:color w:val="FFFFFF"/>
              </w:rPr>
            </w:pPr>
            <w:r w:rsidRPr="00CD2021">
              <w:rPr>
                <w:b/>
                <w:bCs/>
              </w:rPr>
              <w:t>Kişi Sayısı</w:t>
            </w:r>
          </w:p>
        </w:tc>
      </w:tr>
      <w:tr w:rsidR="002B3C4D" w:rsidRPr="001972AF" w14:paraId="3EE2843C" w14:textId="77777777" w:rsidTr="00D042D9">
        <w:trPr>
          <w:trHeight w:val="254"/>
        </w:trPr>
        <w:tc>
          <w:tcPr>
            <w:tcW w:w="5631" w:type="dxa"/>
            <w:shd w:val="clear" w:color="auto" w:fill="auto"/>
            <w:noWrap/>
            <w:vAlign w:val="bottom"/>
          </w:tcPr>
          <w:p w14:paraId="6833842F" w14:textId="70465014" w:rsidR="00E00553" w:rsidRPr="001972AF" w:rsidRDefault="00D7078F" w:rsidP="00AC6E2F">
            <w:pPr>
              <w:spacing w:before="32" w:after="50"/>
              <w:ind w:right="71"/>
              <w:rPr>
                <w:bCs/>
              </w:rPr>
            </w:pPr>
            <w:r w:rsidRPr="001972AF">
              <w:rPr>
                <w:bCs/>
              </w:rPr>
              <w:t>Sosyal Tesisler Müdür V.</w:t>
            </w:r>
          </w:p>
        </w:tc>
        <w:tc>
          <w:tcPr>
            <w:tcW w:w="3762" w:type="dxa"/>
            <w:shd w:val="clear" w:color="auto" w:fill="auto"/>
            <w:noWrap/>
            <w:vAlign w:val="bottom"/>
          </w:tcPr>
          <w:p w14:paraId="1B62F876" w14:textId="20C42CCD" w:rsidR="00E00553" w:rsidRPr="001972AF" w:rsidRDefault="00D7078F" w:rsidP="00D0738A">
            <w:pPr>
              <w:spacing w:before="32" w:after="50"/>
              <w:ind w:right="71"/>
              <w:jc w:val="center"/>
            </w:pPr>
            <w:r w:rsidRPr="001972AF">
              <w:t>1</w:t>
            </w:r>
          </w:p>
        </w:tc>
      </w:tr>
      <w:tr w:rsidR="002B3C4D" w:rsidRPr="001972AF" w14:paraId="2A0FBA16" w14:textId="77777777" w:rsidTr="00D042D9">
        <w:trPr>
          <w:trHeight w:val="254"/>
        </w:trPr>
        <w:tc>
          <w:tcPr>
            <w:tcW w:w="5631" w:type="dxa"/>
            <w:shd w:val="clear" w:color="auto" w:fill="auto"/>
            <w:noWrap/>
            <w:vAlign w:val="bottom"/>
          </w:tcPr>
          <w:p w14:paraId="12F7C293" w14:textId="547710FD" w:rsidR="00E00553" w:rsidRPr="001972AF" w:rsidRDefault="00827F09" w:rsidP="00AC6E2F">
            <w:pPr>
              <w:spacing w:before="32" w:after="50"/>
              <w:ind w:right="71"/>
              <w:rPr>
                <w:bCs/>
              </w:rPr>
            </w:pPr>
            <w:r w:rsidRPr="001972AF">
              <w:rPr>
                <w:bCs/>
              </w:rPr>
              <w:t>Şef</w:t>
            </w:r>
          </w:p>
        </w:tc>
        <w:tc>
          <w:tcPr>
            <w:tcW w:w="3762" w:type="dxa"/>
            <w:shd w:val="clear" w:color="auto" w:fill="auto"/>
            <w:noWrap/>
            <w:vAlign w:val="bottom"/>
          </w:tcPr>
          <w:p w14:paraId="45F02D89" w14:textId="5533997B" w:rsidR="00E00553" w:rsidRPr="001972AF" w:rsidRDefault="00827F09" w:rsidP="00D0738A">
            <w:pPr>
              <w:spacing w:before="32" w:after="50"/>
              <w:ind w:right="71"/>
              <w:jc w:val="center"/>
            </w:pPr>
            <w:r w:rsidRPr="001972AF">
              <w:t>2</w:t>
            </w:r>
          </w:p>
        </w:tc>
      </w:tr>
      <w:tr w:rsidR="00D60577" w:rsidRPr="001972AF" w14:paraId="72DC911F" w14:textId="77777777" w:rsidTr="00D042D9">
        <w:trPr>
          <w:trHeight w:val="254"/>
        </w:trPr>
        <w:tc>
          <w:tcPr>
            <w:tcW w:w="5631" w:type="dxa"/>
            <w:shd w:val="clear" w:color="auto" w:fill="auto"/>
            <w:noWrap/>
            <w:vAlign w:val="bottom"/>
          </w:tcPr>
          <w:p w14:paraId="64185FCE" w14:textId="7EBC164A" w:rsidR="00D60577" w:rsidRPr="001972AF" w:rsidRDefault="00D60577" w:rsidP="00AC6E2F">
            <w:pPr>
              <w:spacing w:before="32" w:after="50"/>
              <w:ind w:right="71"/>
              <w:rPr>
                <w:bCs/>
              </w:rPr>
            </w:pPr>
            <w:r w:rsidRPr="001972AF">
              <w:rPr>
                <w:bCs/>
              </w:rPr>
              <w:t>Tekniker</w:t>
            </w:r>
          </w:p>
        </w:tc>
        <w:tc>
          <w:tcPr>
            <w:tcW w:w="3762" w:type="dxa"/>
            <w:shd w:val="clear" w:color="auto" w:fill="auto"/>
            <w:noWrap/>
            <w:vAlign w:val="bottom"/>
          </w:tcPr>
          <w:p w14:paraId="16205EAB" w14:textId="7C1B8533" w:rsidR="00D60577" w:rsidRPr="001972AF" w:rsidRDefault="00D60577" w:rsidP="00D0738A">
            <w:pPr>
              <w:spacing w:before="32" w:after="50"/>
              <w:ind w:right="71"/>
              <w:jc w:val="center"/>
            </w:pPr>
            <w:r w:rsidRPr="001972AF">
              <w:t>1</w:t>
            </w:r>
          </w:p>
        </w:tc>
      </w:tr>
      <w:tr w:rsidR="009332EA" w:rsidRPr="001972AF" w14:paraId="39A70139" w14:textId="77777777" w:rsidTr="00D042D9">
        <w:trPr>
          <w:trHeight w:val="254"/>
        </w:trPr>
        <w:tc>
          <w:tcPr>
            <w:tcW w:w="5631" w:type="dxa"/>
            <w:shd w:val="clear" w:color="auto" w:fill="auto"/>
            <w:noWrap/>
            <w:vAlign w:val="bottom"/>
          </w:tcPr>
          <w:p w14:paraId="1AB65233" w14:textId="08FD98EA" w:rsidR="009332EA" w:rsidRPr="001972AF" w:rsidRDefault="009332EA" w:rsidP="00AC6E2F">
            <w:pPr>
              <w:spacing w:before="32" w:after="50"/>
              <w:ind w:right="71"/>
              <w:rPr>
                <w:bCs/>
              </w:rPr>
            </w:pPr>
            <w:r>
              <w:rPr>
                <w:bCs/>
              </w:rPr>
              <w:t>Hizmetli (Memur)</w:t>
            </w:r>
          </w:p>
        </w:tc>
        <w:tc>
          <w:tcPr>
            <w:tcW w:w="3762" w:type="dxa"/>
            <w:shd w:val="clear" w:color="auto" w:fill="auto"/>
            <w:noWrap/>
            <w:vAlign w:val="bottom"/>
          </w:tcPr>
          <w:p w14:paraId="5F7C2BBE" w14:textId="36753E8C" w:rsidR="009332EA" w:rsidRPr="001972AF" w:rsidRDefault="009332EA" w:rsidP="00D0738A">
            <w:pPr>
              <w:spacing w:before="32" w:after="50"/>
              <w:ind w:right="71"/>
              <w:jc w:val="center"/>
            </w:pPr>
            <w:r>
              <w:t>1</w:t>
            </w:r>
          </w:p>
        </w:tc>
      </w:tr>
      <w:tr w:rsidR="002B3C4D" w:rsidRPr="001972AF" w14:paraId="202DE74E" w14:textId="77777777" w:rsidTr="00D042D9">
        <w:trPr>
          <w:trHeight w:val="254"/>
        </w:trPr>
        <w:tc>
          <w:tcPr>
            <w:tcW w:w="5631" w:type="dxa"/>
            <w:shd w:val="clear" w:color="auto" w:fill="auto"/>
            <w:noWrap/>
            <w:vAlign w:val="bottom"/>
          </w:tcPr>
          <w:p w14:paraId="60286F05" w14:textId="5B1314E5" w:rsidR="00BD2F8B" w:rsidRPr="001972AF" w:rsidRDefault="00827F09" w:rsidP="00AC6E2F">
            <w:pPr>
              <w:spacing w:before="32" w:after="50"/>
              <w:ind w:right="71"/>
              <w:rPr>
                <w:bCs/>
              </w:rPr>
            </w:pPr>
            <w:r w:rsidRPr="001972AF">
              <w:rPr>
                <w:bCs/>
              </w:rPr>
              <w:t>Büro İşleri İşçisi</w:t>
            </w:r>
          </w:p>
        </w:tc>
        <w:tc>
          <w:tcPr>
            <w:tcW w:w="3762" w:type="dxa"/>
            <w:shd w:val="clear" w:color="auto" w:fill="auto"/>
            <w:noWrap/>
            <w:vAlign w:val="bottom"/>
          </w:tcPr>
          <w:p w14:paraId="0A37F7E6" w14:textId="526D0075" w:rsidR="00BD2F8B" w:rsidRPr="001972AF" w:rsidRDefault="00827F09" w:rsidP="00D0738A">
            <w:pPr>
              <w:spacing w:before="32" w:after="50"/>
              <w:ind w:right="71"/>
              <w:jc w:val="center"/>
            </w:pPr>
            <w:r w:rsidRPr="001972AF">
              <w:t>3</w:t>
            </w:r>
          </w:p>
        </w:tc>
      </w:tr>
      <w:tr w:rsidR="002B3C4D" w:rsidRPr="001972AF" w14:paraId="79C38F39" w14:textId="77777777" w:rsidTr="00D042D9">
        <w:trPr>
          <w:trHeight w:val="254"/>
        </w:trPr>
        <w:tc>
          <w:tcPr>
            <w:tcW w:w="5631" w:type="dxa"/>
            <w:shd w:val="clear" w:color="auto" w:fill="auto"/>
            <w:noWrap/>
            <w:vAlign w:val="bottom"/>
          </w:tcPr>
          <w:p w14:paraId="3862A540" w14:textId="75D7CB1D" w:rsidR="00E00553" w:rsidRPr="001972AF" w:rsidRDefault="002B3202" w:rsidP="00AC6E2F">
            <w:pPr>
              <w:spacing w:before="32" w:after="50"/>
              <w:ind w:right="71"/>
              <w:rPr>
                <w:bCs/>
              </w:rPr>
            </w:pPr>
            <w:r w:rsidRPr="001972AF">
              <w:rPr>
                <w:bCs/>
              </w:rPr>
              <w:t>Teknisyen</w:t>
            </w:r>
          </w:p>
        </w:tc>
        <w:tc>
          <w:tcPr>
            <w:tcW w:w="3762" w:type="dxa"/>
            <w:shd w:val="clear" w:color="auto" w:fill="auto"/>
            <w:noWrap/>
            <w:vAlign w:val="bottom"/>
          </w:tcPr>
          <w:p w14:paraId="3B6A5820" w14:textId="16E1A46D" w:rsidR="00E00553" w:rsidRPr="001972AF" w:rsidRDefault="002B3202" w:rsidP="00D0738A">
            <w:pPr>
              <w:spacing w:before="32" w:after="50"/>
              <w:ind w:right="71"/>
              <w:jc w:val="center"/>
            </w:pPr>
            <w:r w:rsidRPr="001972AF">
              <w:t>2</w:t>
            </w:r>
          </w:p>
        </w:tc>
      </w:tr>
      <w:tr w:rsidR="002B3C4D" w:rsidRPr="001972AF" w14:paraId="2D14C13A" w14:textId="77777777" w:rsidTr="00D042D9">
        <w:trPr>
          <w:trHeight w:val="254"/>
        </w:trPr>
        <w:tc>
          <w:tcPr>
            <w:tcW w:w="5631" w:type="dxa"/>
            <w:shd w:val="clear" w:color="auto" w:fill="auto"/>
            <w:noWrap/>
            <w:vAlign w:val="bottom"/>
          </w:tcPr>
          <w:p w14:paraId="525C7B32" w14:textId="22C030C9" w:rsidR="006164B2" w:rsidRPr="001972AF" w:rsidRDefault="006164B2" w:rsidP="00AC6E2F">
            <w:pPr>
              <w:spacing w:before="32" w:after="50"/>
              <w:ind w:right="71"/>
              <w:rPr>
                <w:bCs/>
              </w:rPr>
            </w:pPr>
            <w:r w:rsidRPr="001972AF">
              <w:rPr>
                <w:bCs/>
              </w:rPr>
              <w:t>Taşınır Kayıt Yetkilisi</w:t>
            </w:r>
          </w:p>
        </w:tc>
        <w:tc>
          <w:tcPr>
            <w:tcW w:w="3762" w:type="dxa"/>
            <w:shd w:val="clear" w:color="auto" w:fill="auto"/>
            <w:noWrap/>
            <w:vAlign w:val="bottom"/>
          </w:tcPr>
          <w:p w14:paraId="40EF080D" w14:textId="421C5407" w:rsidR="006164B2" w:rsidRPr="001972AF" w:rsidRDefault="006164B2" w:rsidP="00D0738A">
            <w:pPr>
              <w:spacing w:before="32" w:after="50"/>
              <w:ind w:right="71"/>
              <w:jc w:val="center"/>
            </w:pPr>
            <w:r w:rsidRPr="001972AF">
              <w:t>1</w:t>
            </w:r>
          </w:p>
        </w:tc>
      </w:tr>
      <w:tr w:rsidR="005869B5" w:rsidRPr="001972AF" w14:paraId="24864E8D" w14:textId="77777777" w:rsidTr="00D042D9">
        <w:trPr>
          <w:trHeight w:val="254"/>
        </w:trPr>
        <w:tc>
          <w:tcPr>
            <w:tcW w:w="5631" w:type="dxa"/>
            <w:shd w:val="clear" w:color="auto" w:fill="auto"/>
            <w:noWrap/>
            <w:vAlign w:val="bottom"/>
          </w:tcPr>
          <w:p w14:paraId="0386A5F7" w14:textId="099B76BA" w:rsidR="005869B5" w:rsidRPr="001972AF" w:rsidRDefault="005869B5" w:rsidP="00AC6E2F">
            <w:pPr>
              <w:spacing w:before="32" w:after="50"/>
              <w:ind w:right="71"/>
              <w:rPr>
                <w:bCs/>
              </w:rPr>
            </w:pPr>
            <w:r w:rsidRPr="001972AF">
              <w:rPr>
                <w:bCs/>
              </w:rPr>
              <w:t>Bilgisayar İşletmeni</w:t>
            </w:r>
          </w:p>
        </w:tc>
        <w:tc>
          <w:tcPr>
            <w:tcW w:w="3762" w:type="dxa"/>
            <w:shd w:val="clear" w:color="auto" w:fill="auto"/>
            <w:noWrap/>
            <w:vAlign w:val="bottom"/>
          </w:tcPr>
          <w:p w14:paraId="5F99A61B" w14:textId="001ACD9D" w:rsidR="005869B5" w:rsidRPr="001972AF" w:rsidRDefault="000A4844" w:rsidP="00D0738A">
            <w:pPr>
              <w:spacing w:before="32" w:after="50"/>
              <w:ind w:right="71"/>
              <w:jc w:val="center"/>
            </w:pPr>
            <w:r>
              <w:t>2</w:t>
            </w:r>
          </w:p>
        </w:tc>
      </w:tr>
      <w:tr w:rsidR="002B3C4D" w:rsidRPr="001972AF" w14:paraId="7ABE5A4D" w14:textId="77777777" w:rsidTr="00D042D9">
        <w:trPr>
          <w:trHeight w:val="254"/>
        </w:trPr>
        <w:tc>
          <w:tcPr>
            <w:tcW w:w="5631" w:type="dxa"/>
            <w:shd w:val="clear" w:color="auto" w:fill="auto"/>
            <w:noWrap/>
            <w:vAlign w:val="bottom"/>
          </w:tcPr>
          <w:p w14:paraId="45006951" w14:textId="27656785" w:rsidR="00625240" w:rsidRPr="001972AF" w:rsidRDefault="00625240" w:rsidP="00AC6E2F">
            <w:pPr>
              <w:spacing w:before="32" w:after="50"/>
              <w:ind w:right="71"/>
              <w:rPr>
                <w:bCs/>
              </w:rPr>
            </w:pPr>
            <w:r w:rsidRPr="001972AF">
              <w:rPr>
                <w:bCs/>
              </w:rPr>
              <w:t>Temizlik Görevlisi</w:t>
            </w:r>
          </w:p>
        </w:tc>
        <w:tc>
          <w:tcPr>
            <w:tcW w:w="3762" w:type="dxa"/>
            <w:shd w:val="clear" w:color="auto" w:fill="auto"/>
            <w:noWrap/>
            <w:vAlign w:val="bottom"/>
          </w:tcPr>
          <w:p w14:paraId="3BD52377" w14:textId="55EDFD06" w:rsidR="00625240" w:rsidRPr="001972AF" w:rsidRDefault="00827F09" w:rsidP="00D0738A">
            <w:pPr>
              <w:spacing w:before="32" w:after="50"/>
              <w:ind w:right="71"/>
              <w:jc w:val="center"/>
            </w:pPr>
            <w:r w:rsidRPr="001972AF">
              <w:t>7</w:t>
            </w:r>
          </w:p>
        </w:tc>
      </w:tr>
      <w:tr w:rsidR="00D60577" w:rsidRPr="001972AF" w14:paraId="48975E1B" w14:textId="77777777" w:rsidTr="00D042D9">
        <w:trPr>
          <w:trHeight w:val="254"/>
        </w:trPr>
        <w:tc>
          <w:tcPr>
            <w:tcW w:w="5631" w:type="dxa"/>
            <w:shd w:val="clear" w:color="auto" w:fill="auto"/>
            <w:noWrap/>
            <w:vAlign w:val="bottom"/>
          </w:tcPr>
          <w:p w14:paraId="6BADF5E6" w14:textId="703309CC" w:rsidR="00D60577" w:rsidRPr="001972AF" w:rsidRDefault="00D60577" w:rsidP="00AC6E2F">
            <w:pPr>
              <w:spacing w:before="32" w:after="50"/>
              <w:ind w:right="71"/>
              <w:rPr>
                <w:bCs/>
              </w:rPr>
            </w:pPr>
            <w:r w:rsidRPr="001972AF">
              <w:rPr>
                <w:bCs/>
              </w:rPr>
              <w:t>Danışma Görevlisi (Memur)</w:t>
            </w:r>
          </w:p>
        </w:tc>
        <w:tc>
          <w:tcPr>
            <w:tcW w:w="3762" w:type="dxa"/>
            <w:shd w:val="clear" w:color="auto" w:fill="auto"/>
            <w:noWrap/>
            <w:vAlign w:val="bottom"/>
          </w:tcPr>
          <w:p w14:paraId="0BBF6521" w14:textId="0BF64560" w:rsidR="00D60577" w:rsidRPr="001972AF" w:rsidRDefault="00DD57B7" w:rsidP="00D0738A">
            <w:pPr>
              <w:spacing w:before="32" w:after="50"/>
              <w:ind w:right="71"/>
              <w:jc w:val="center"/>
            </w:pPr>
            <w:r>
              <w:t>7</w:t>
            </w:r>
          </w:p>
        </w:tc>
      </w:tr>
      <w:tr w:rsidR="00D60577" w:rsidRPr="001972AF" w14:paraId="265681D8" w14:textId="77777777" w:rsidTr="00D042D9">
        <w:trPr>
          <w:trHeight w:val="254"/>
        </w:trPr>
        <w:tc>
          <w:tcPr>
            <w:tcW w:w="5631" w:type="dxa"/>
            <w:shd w:val="clear" w:color="auto" w:fill="auto"/>
            <w:noWrap/>
            <w:vAlign w:val="bottom"/>
          </w:tcPr>
          <w:p w14:paraId="4C9C7169" w14:textId="65B3850E" w:rsidR="00D60577" w:rsidRPr="001972AF" w:rsidRDefault="00D60577" w:rsidP="00D60577">
            <w:pPr>
              <w:spacing w:before="32" w:after="50"/>
              <w:ind w:right="71"/>
              <w:rPr>
                <w:bCs/>
              </w:rPr>
            </w:pPr>
            <w:r w:rsidRPr="001972AF">
              <w:rPr>
                <w:bCs/>
              </w:rPr>
              <w:t>Danışma Görevlisi (İşçi)</w:t>
            </w:r>
          </w:p>
        </w:tc>
        <w:tc>
          <w:tcPr>
            <w:tcW w:w="3762" w:type="dxa"/>
            <w:shd w:val="clear" w:color="auto" w:fill="auto"/>
            <w:noWrap/>
            <w:vAlign w:val="bottom"/>
          </w:tcPr>
          <w:p w14:paraId="28B79832" w14:textId="18259BA8" w:rsidR="00D60577" w:rsidRPr="001972AF" w:rsidRDefault="000A4844" w:rsidP="00D0738A">
            <w:pPr>
              <w:spacing w:before="32" w:after="50"/>
              <w:ind w:right="71"/>
              <w:jc w:val="center"/>
            </w:pPr>
            <w:r>
              <w:t>3</w:t>
            </w:r>
          </w:p>
        </w:tc>
      </w:tr>
      <w:tr w:rsidR="002B3C4D" w:rsidRPr="001972AF" w14:paraId="7475C065" w14:textId="77777777" w:rsidTr="00CD2021">
        <w:trPr>
          <w:trHeight w:val="254"/>
        </w:trPr>
        <w:tc>
          <w:tcPr>
            <w:tcW w:w="5631" w:type="dxa"/>
            <w:shd w:val="clear" w:color="auto" w:fill="9CC2E5" w:themeFill="accent1" w:themeFillTint="99"/>
            <w:noWrap/>
            <w:hideMark/>
          </w:tcPr>
          <w:p w14:paraId="5E5A8879" w14:textId="77777777" w:rsidR="00E00553" w:rsidRPr="001972AF" w:rsidRDefault="00E00553" w:rsidP="00AC6E2F">
            <w:pPr>
              <w:spacing w:before="32" w:after="50"/>
              <w:ind w:right="71"/>
              <w:rPr>
                <w:b/>
                <w:bCs/>
              </w:rPr>
            </w:pPr>
            <w:r w:rsidRPr="001972AF">
              <w:rPr>
                <w:b/>
                <w:bCs/>
              </w:rPr>
              <w:t>Toplam</w:t>
            </w:r>
          </w:p>
        </w:tc>
        <w:tc>
          <w:tcPr>
            <w:tcW w:w="3762" w:type="dxa"/>
            <w:shd w:val="clear" w:color="auto" w:fill="9CC2E5" w:themeFill="accent1" w:themeFillTint="99"/>
            <w:noWrap/>
            <w:hideMark/>
          </w:tcPr>
          <w:p w14:paraId="52327315" w14:textId="30A278E9" w:rsidR="00E00553" w:rsidRPr="001972AF" w:rsidRDefault="00D0738A" w:rsidP="00D0738A">
            <w:pPr>
              <w:spacing w:before="32" w:after="50"/>
              <w:ind w:right="71"/>
              <w:rPr>
                <w:b/>
              </w:rPr>
            </w:pPr>
            <w:r w:rsidRPr="001972AF">
              <w:rPr>
                <w:b/>
              </w:rPr>
              <w:t xml:space="preserve">                            </w:t>
            </w:r>
            <w:r w:rsidR="009332EA">
              <w:rPr>
                <w:b/>
              </w:rPr>
              <w:t>30</w:t>
            </w:r>
          </w:p>
        </w:tc>
      </w:tr>
    </w:tbl>
    <w:p w14:paraId="3658E45A" w14:textId="58799E45" w:rsidR="00C5160A" w:rsidRPr="001972AF" w:rsidRDefault="00C5160A" w:rsidP="00827F09">
      <w:pPr>
        <w:spacing w:after="160" w:line="259" w:lineRule="auto"/>
        <w:ind w:firstLine="142"/>
        <w:rPr>
          <w:color w:val="FF0000"/>
        </w:rPr>
      </w:pPr>
    </w:p>
    <w:p w14:paraId="57507ABB" w14:textId="405E371D" w:rsidR="00866585" w:rsidRDefault="0046046D" w:rsidP="00827F09">
      <w:pPr>
        <w:spacing w:after="160" w:line="259" w:lineRule="auto"/>
        <w:ind w:firstLine="142"/>
        <w:rPr>
          <w:b/>
        </w:rPr>
      </w:pPr>
      <w:r w:rsidRPr="0046046D">
        <w:rPr>
          <w:b/>
        </w:rPr>
        <w:t>İdari Personelin Eğitim Durumları İtibariyle Dağılımı</w:t>
      </w:r>
    </w:p>
    <w:p w14:paraId="79753C5B" w14:textId="77777777" w:rsidR="0046046D" w:rsidRPr="0046046D" w:rsidRDefault="0046046D" w:rsidP="00827F09">
      <w:pPr>
        <w:spacing w:after="160" w:line="259" w:lineRule="auto"/>
        <w:ind w:firstLine="142"/>
        <w:rPr>
          <w:b/>
        </w:rPr>
      </w:pPr>
    </w:p>
    <w:tbl>
      <w:tblPr>
        <w:tblStyle w:val="TabloKlavuzu"/>
        <w:tblW w:w="9561" w:type="dxa"/>
        <w:tblInd w:w="-5" w:type="dxa"/>
        <w:tblLook w:val="04A0" w:firstRow="1" w:lastRow="0" w:firstColumn="1" w:lastColumn="0" w:noHBand="0" w:noVBand="1"/>
      </w:tblPr>
      <w:tblGrid>
        <w:gridCol w:w="984"/>
        <w:gridCol w:w="1310"/>
        <w:gridCol w:w="1509"/>
        <w:gridCol w:w="1216"/>
        <w:gridCol w:w="1051"/>
        <w:gridCol w:w="1203"/>
        <w:gridCol w:w="1271"/>
        <w:gridCol w:w="1017"/>
      </w:tblGrid>
      <w:tr w:rsidR="002802DD" w14:paraId="08AEF286" w14:textId="6B1E6E45" w:rsidTr="00220093">
        <w:trPr>
          <w:trHeight w:val="754"/>
        </w:trPr>
        <w:tc>
          <w:tcPr>
            <w:tcW w:w="984" w:type="dxa"/>
            <w:shd w:val="clear" w:color="auto" w:fill="9CC2E5" w:themeFill="accent1" w:themeFillTint="99"/>
          </w:tcPr>
          <w:p w14:paraId="373BC32B" w14:textId="77777777" w:rsidR="00132436" w:rsidRDefault="00132436" w:rsidP="00827F09">
            <w:pPr>
              <w:spacing w:after="160" w:line="259" w:lineRule="auto"/>
              <w:rPr>
                <w:color w:val="FF0000"/>
              </w:rPr>
            </w:pPr>
          </w:p>
        </w:tc>
        <w:tc>
          <w:tcPr>
            <w:tcW w:w="1310" w:type="dxa"/>
            <w:shd w:val="clear" w:color="auto" w:fill="9CC2E5" w:themeFill="accent1" w:themeFillTint="99"/>
          </w:tcPr>
          <w:p w14:paraId="0ABB162D" w14:textId="7CB6E275" w:rsidR="00132436" w:rsidRPr="00CD2021" w:rsidRDefault="00132436" w:rsidP="00CD2021">
            <w:pPr>
              <w:spacing w:after="160" w:line="259" w:lineRule="auto"/>
              <w:rPr>
                <w:b/>
              </w:rPr>
            </w:pPr>
            <w:r w:rsidRPr="00CD2021">
              <w:rPr>
                <w:b/>
              </w:rPr>
              <w:t>İlköğretim</w:t>
            </w:r>
          </w:p>
        </w:tc>
        <w:tc>
          <w:tcPr>
            <w:tcW w:w="1509" w:type="dxa"/>
            <w:shd w:val="clear" w:color="auto" w:fill="9CC2E5" w:themeFill="accent1" w:themeFillTint="99"/>
          </w:tcPr>
          <w:p w14:paraId="464E6FC0" w14:textId="7DD02DD7" w:rsidR="00132436" w:rsidRPr="00CD2021" w:rsidRDefault="00132436" w:rsidP="00CD2021">
            <w:pPr>
              <w:spacing w:after="160" w:line="259" w:lineRule="auto"/>
              <w:rPr>
                <w:b/>
              </w:rPr>
            </w:pPr>
            <w:r w:rsidRPr="00CD2021">
              <w:rPr>
                <w:b/>
              </w:rPr>
              <w:t>Ortaöğretim</w:t>
            </w:r>
          </w:p>
        </w:tc>
        <w:tc>
          <w:tcPr>
            <w:tcW w:w="1216" w:type="dxa"/>
            <w:shd w:val="clear" w:color="auto" w:fill="9CC2E5" w:themeFill="accent1" w:themeFillTint="99"/>
          </w:tcPr>
          <w:p w14:paraId="4A21E374" w14:textId="72D679A7" w:rsidR="00132436" w:rsidRPr="00CD2021" w:rsidRDefault="00132436" w:rsidP="00CD2021">
            <w:pPr>
              <w:spacing w:after="160" w:line="259" w:lineRule="auto"/>
              <w:rPr>
                <w:b/>
              </w:rPr>
            </w:pPr>
            <w:r w:rsidRPr="00CD2021">
              <w:rPr>
                <w:b/>
              </w:rPr>
              <w:t>Lise</w:t>
            </w:r>
          </w:p>
        </w:tc>
        <w:tc>
          <w:tcPr>
            <w:tcW w:w="1051" w:type="dxa"/>
            <w:shd w:val="clear" w:color="auto" w:fill="9CC2E5" w:themeFill="accent1" w:themeFillTint="99"/>
          </w:tcPr>
          <w:p w14:paraId="1D86D13F" w14:textId="7C935976" w:rsidR="00132436" w:rsidRPr="00CD2021" w:rsidRDefault="00132436" w:rsidP="00CD2021">
            <w:pPr>
              <w:spacing w:after="160" w:line="259" w:lineRule="auto"/>
              <w:rPr>
                <w:b/>
              </w:rPr>
            </w:pPr>
            <w:r>
              <w:rPr>
                <w:b/>
              </w:rPr>
              <w:t xml:space="preserve">Ön Lisans </w:t>
            </w:r>
          </w:p>
        </w:tc>
        <w:tc>
          <w:tcPr>
            <w:tcW w:w="1203" w:type="dxa"/>
            <w:shd w:val="clear" w:color="auto" w:fill="9CC2E5" w:themeFill="accent1" w:themeFillTint="99"/>
          </w:tcPr>
          <w:p w14:paraId="111FB6A8" w14:textId="13CDE5CE" w:rsidR="00132436" w:rsidRPr="00CD2021" w:rsidRDefault="00132436" w:rsidP="00CD2021">
            <w:pPr>
              <w:spacing w:after="160" w:line="259" w:lineRule="auto"/>
              <w:rPr>
                <w:b/>
              </w:rPr>
            </w:pPr>
            <w:r w:rsidRPr="00CD2021">
              <w:rPr>
                <w:b/>
              </w:rPr>
              <w:t>Lisans</w:t>
            </w:r>
          </w:p>
        </w:tc>
        <w:tc>
          <w:tcPr>
            <w:tcW w:w="1271" w:type="dxa"/>
            <w:shd w:val="clear" w:color="auto" w:fill="9CC2E5" w:themeFill="accent1" w:themeFillTint="99"/>
          </w:tcPr>
          <w:p w14:paraId="1D9D4CD6" w14:textId="78F4B708" w:rsidR="00132436" w:rsidRPr="00CD2021" w:rsidRDefault="001418F9" w:rsidP="001418F9">
            <w:pPr>
              <w:spacing w:after="160" w:line="259" w:lineRule="auto"/>
              <w:rPr>
                <w:b/>
              </w:rPr>
            </w:pPr>
            <w:r>
              <w:rPr>
                <w:b/>
              </w:rPr>
              <w:t xml:space="preserve">Yük. </w:t>
            </w:r>
            <w:proofErr w:type="spellStart"/>
            <w:r>
              <w:rPr>
                <w:b/>
              </w:rPr>
              <w:t>Lis</w:t>
            </w:r>
            <w:proofErr w:type="spellEnd"/>
            <w:r>
              <w:rPr>
                <w:b/>
              </w:rPr>
              <w:t xml:space="preserve">. </w:t>
            </w:r>
            <w:r w:rsidR="00132436" w:rsidRPr="00CD2021">
              <w:rPr>
                <w:b/>
              </w:rPr>
              <w:t>Doktora</w:t>
            </w:r>
          </w:p>
        </w:tc>
        <w:tc>
          <w:tcPr>
            <w:tcW w:w="1017" w:type="dxa"/>
            <w:shd w:val="clear" w:color="auto" w:fill="9CC2E5" w:themeFill="accent1" w:themeFillTint="99"/>
          </w:tcPr>
          <w:p w14:paraId="0979348C" w14:textId="7984F3F9" w:rsidR="00132436" w:rsidRPr="00CD2021" w:rsidRDefault="00132436" w:rsidP="00CD2021">
            <w:pPr>
              <w:spacing w:after="160" w:line="259" w:lineRule="auto"/>
              <w:rPr>
                <w:b/>
              </w:rPr>
            </w:pPr>
            <w:r w:rsidRPr="00CD2021">
              <w:rPr>
                <w:b/>
              </w:rPr>
              <w:t>Toplam</w:t>
            </w:r>
          </w:p>
        </w:tc>
      </w:tr>
      <w:tr w:rsidR="002802DD" w14:paraId="4757BD40" w14:textId="09E18C7F" w:rsidTr="00220093">
        <w:trPr>
          <w:trHeight w:val="806"/>
        </w:trPr>
        <w:tc>
          <w:tcPr>
            <w:tcW w:w="984" w:type="dxa"/>
            <w:shd w:val="clear" w:color="auto" w:fill="9CC2E5" w:themeFill="accent1" w:themeFillTint="99"/>
          </w:tcPr>
          <w:p w14:paraId="5C1745F4" w14:textId="7A883C14" w:rsidR="00132436" w:rsidRPr="0046046D" w:rsidRDefault="00132436" w:rsidP="006B3543">
            <w:pPr>
              <w:spacing w:before="240" w:after="160" w:line="259" w:lineRule="auto"/>
              <w:rPr>
                <w:b/>
                <w:color w:val="FF0000"/>
              </w:rPr>
            </w:pPr>
            <w:r w:rsidRPr="0046046D">
              <w:rPr>
                <w:b/>
              </w:rPr>
              <w:t>Kişi Sayısı</w:t>
            </w:r>
          </w:p>
        </w:tc>
        <w:tc>
          <w:tcPr>
            <w:tcW w:w="1310" w:type="dxa"/>
          </w:tcPr>
          <w:p w14:paraId="03E39A94" w14:textId="0146DD28" w:rsidR="00132436" w:rsidRDefault="001418F9" w:rsidP="001418F9">
            <w:pPr>
              <w:spacing w:before="240" w:after="160" w:line="259" w:lineRule="auto"/>
              <w:jc w:val="center"/>
              <w:rPr>
                <w:color w:val="FF0000"/>
              </w:rPr>
            </w:pPr>
            <w:r w:rsidRPr="001418F9">
              <w:rPr>
                <w:color w:val="000000" w:themeColor="text1"/>
              </w:rPr>
              <w:t>-</w:t>
            </w:r>
          </w:p>
        </w:tc>
        <w:tc>
          <w:tcPr>
            <w:tcW w:w="1509" w:type="dxa"/>
          </w:tcPr>
          <w:p w14:paraId="4DADD9AF" w14:textId="460DAC7A" w:rsidR="00132436" w:rsidRPr="0046046D" w:rsidRDefault="001418F9" w:rsidP="001418F9">
            <w:pPr>
              <w:spacing w:before="240" w:after="160" w:line="259" w:lineRule="auto"/>
              <w:jc w:val="center"/>
            </w:pPr>
            <w:r>
              <w:t>-</w:t>
            </w:r>
          </w:p>
        </w:tc>
        <w:tc>
          <w:tcPr>
            <w:tcW w:w="1216" w:type="dxa"/>
          </w:tcPr>
          <w:p w14:paraId="2184F813" w14:textId="1A650CAF" w:rsidR="00132436" w:rsidRPr="0046046D" w:rsidRDefault="00A62742" w:rsidP="006B3543">
            <w:pPr>
              <w:spacing w:before="240" w:after="160" w:line="259" w:lineRule="auto"/>
              <w:jc w:val="center"/>
            </w:pPr>
            <w:r>
              <w:t>1</w:t>
            </w:r>
          </w:p>
        </w:tc>
        <w:tc>
          <w:tcPr>
            <w:tcW w:w="1051" w:type="dxa"/>
          </w:tcPr>
          <w:p w14:paraId="661FDADB" w14:textId="4EDFD36A" w:rsidR="00132436" w:rsidRPr="0046046D" w:rsidRDefault="00A62742" w:rsidP="006B3543">
            <w:pPr>
              <w:spacing w:before="240" w:after="160" w:line="259" w:lineRule="auto"/>
              <w:jc w:val="center"/>
            </w:pPr>
            <w:r>
              <w:t>6</w:t>
            </w:r>
          </w:p>
        </w:tc>
        <w:tc>
          <w:tcPr>
            <w:tcW w:w="1203" w:type="dxa"/>
          </w:tcPr>
          <w:p w14:paraId="052DC128" w14:textId="251AF601" w:rsidR="00132436" w:rsidRPr="0046046D" w:rsidRDefault="00A62742" w:rsidP="006B3543">
            <w:pPr>
              <w:spacing w:before="240" w:after="160" w:line="259" w:lineRule="auto"/>
              <w:jc w:val="center"/>
            </w:pPr>
            <w:r>
              <w:t>8</w:t>
            </w:r>
          </w:p>
        </w:tc>
        <w:tc>
          <w:tcPr>
            <w:tcW w:w="1271" w:type="dxa"/>
          </w:tcPr>
          <w:p w14:paraId="3918E624" w14:textId="0BB029D1" w:rsidR="00132436" w:rsidRPr="0046046D" w:rsidRDefault="00132436" w:rsidP="006B3543">
            <w:pPr>
              <w:spacing w:before="240" w:after="160" w:line="259" w:lineRule="auto"/>
              <w:jc w:val="center"/>
            </w:pPr>
            <w:r>
              <w:t>1</w:t>
            </w:r>
          </w:p>
        </w:tc>
        <w:tc>
          <w:tcPr>
            <w:tcW w:w="1017" w:type="dxa"/>
          </w:tcPr>
          <w:p w14:paraId="2CD78901" w14:textId="132518BC" w:rsidR="00132436" w:rsidRPr="00A62742" w:rsidRDefault="00A62742" w:rsidP="006B3543">
            <w:pPr>
              <w:spacing w:before="240" w:after="160" w:line="259" w:lineRule="auto"/>
              <w:jc w:val="center"/>
              <w:rPr>
                <w:b/>
              </w:rPr>
            </w:pPr>
            <w:r w:rsidRPr="00A62742">
              <w:rPr>
                <w:b/>
              </w:rPr>
              <w:t>16</w:t>
            </w:r>
          </w:p>
        </w:tc>
      </w:tr>
      <w:tr w:rsidR="00220093" w14:paraId="2D71BA94" w14:textId="63AFACEC" w:rsidTr="00220093">
        <w:trPr>
          <w:trHeight w:val="901"/>
        </w:trPr>
        <w:tc>
          <w:tcPr>
            <w:tcW w:w="984" w:type="dxa"/>
            <w:shd w:val="clear" w:color="auto" w:fill="9CC2E5" w:themeFill="accent1" w:themeFillTint="99"/>
          </w:tcPr>
          <w:p w14:paraId="0C04100D" w14:textId="187F6FA6" w:rsidR="00220093" w:rsidRPr="00CD2021" w:rsidRDefault="00220093" w:rsidP="002800E4">
            <w:pPr>
              <w:spacing w:before="240" w:after="160" w:line="259" w:lineRule="auto"/>
              <w:rPr>
                <w:b/>
                <w:color w:val="FF0000"/>
              </w:rPr>
            </w:pPr>
            <w:r w:rsidRPr="00CD2021">
              <w:rPr>
                <w:b/>
              </w:rPr>
              <w:t>Yüzde %</w:t>
            </w:r>
          </w:p>
        </w:tc>
        <w:tc>
          <w:tcPr>
            <w:tcW w:w="1310" w:type="dxa"/>
          </w:tcPr>
          <w:p w14:paraId="12E8875C" w14:textId="02F62CAF" w:rsidR="00220093" w:rsidRDefault="00220093" w:rsidP="002800E4">
            <w:pPr>
              <w:spacing w:before="240" w:after="160" w:line="259" w:lineRule="auto"/>
              <w:jc w:val="center"/>
              <w:rPr>
                <w:color w:val="FF0000"/>
              </w:rPr>
            </w:pPr>
            <w:r w:rsidRPr="001418F9">
              <w:rPr>
                <w:color w:val="000000" w:themeColor="text1"/>
              </w:rPr>
              <w:t>-</w:t>
            </w:r>
          </w:p>
        </w:tc>
        <w:tc>
          <w:tcPr>
            <w:tcW w:w="1509" w:type="dxa"/>
          </w:tcPr>
          <w:p w14:paraId="7D9D9695" w14:textId="391CE66E" w:rsidR="00220093" w:rsidRPr="0046046D" w:rsidRDefault="00220093" w:rsidP="002800E4">
            <w:pPr>
              <w:spacing w:before="240" w:after="160" w:line="259" w:lineRule="auto"/>
              <w:jc w:val="center"/>
            </w:pPr>
            <w:r>
              <w:t>-</w:t>
            </w:r>
          </w:p>
        </w:tc>
        <w:tc>
          <w:tcPr>
            <w:tcW w:w="1216" w:type="dxa"/>
          </w:tcPr>
          <w:p w14:paraId="21A6BAE1" w14:textId="77C4395A" w:rsidR="00220093" w:rsidRPr="0046046D" w:rsidRDefault="00220093" w:rsidP="002800E4">
            <w:pPr>
              <w:spacing w:before="240" w:after="160" w:line="259" w:lineRule="auto"/>
              <w:jc w:val="center"/>
            </w:pPr>
            <w:r>
              <w:t>%0,16</w:t>
            </w:r>
          </w:p>
        </w:tc>
        <w:tc>
          <w:tcPr>
            <w:tcW w:w="1051" w:type="dxa"/>
          </w:tcPr>
          <w:p w14:paraId="1BC43B53" w14:textId="716B2A39" w:rsidR="00220093" w:rsidRPr="0046046D" w:rsidRDefault="00220093" w:rsidP="002800E4">
            <w:pPr>
              <w:spacing w:before="240" w:after="160" w:line="259" w:lineRule="auto"/>
              <w:jc w:val="center"/>
            </w:pPr>
            <w:r>
              <w:t>%0,96</w:t>
            </w:r>
          </w:p>
        </w:tc>
        <w:tc>
          <w:tcPr>
            <w:tcW w:w="1203" w:type="dxa"/>
          </w:tcPr>
          <w:p w14:paraId="145C212F" w14:textId="13CD3A2E" w:rsidR="00220093" w:rsidRPr="0046046D" w:rsidRDefault="00220093" w:rsidP="002800E4">
            <w:pPr>
              <w:spacing w:before="240" w:after="160" w:line="360" w:lineRule="auto"/>
              <w:jc w:val="center"/>
            </w:pPr>
            <w:r>
              <w:t>%1,28</w:t>
            </w:r>
          </w:p>
        </w:tc>
        <w:tc>
          <w:tcPr>
            <w:tcW w:w="1271" w:type="dxa"/>
          </w:tcPr>
          <w:p w14:paraId="74B8980D" w14:textId="59B8E1A2" w:rsidR="00220093" w:rsidRPr="0046046D" w:rsidRDefault="00220093" w:rsidP="002800E4">
            <w:pPr>
              <w:spacing w:before="240" w:after="160" w:line="259" w:lineRule="auto"/>
              <w:jc w:val="center"/>
            </w:pPr>
            <w:r>
              <w:t>%0,16</w:t>
            </w:r>
          </w:p>
        </w:tc>
        <w:tc>
          <w:tcPr>
            <w:tcW w:w="1017" w:type="dxa"/>
          </w:tcPr>
          <w:p w14:paraId="6589D776" w14:textId="12230F83" w:rsidR="00220093" w:rsidRPr="0046046D" w:rsidRDefault="00220093" w:rsidP="002800E4">
            <w:pPr>
              <w:spacing w:before="240" w:after="160" w:line="259" w:lineRule="auto"/>
              <w:jc w:val="center"/>
            </w:pPr>
          </w:p>
        </w:tc>
      </w:tr>
    </w:tbl>
    <w:p w14:paraId="4711F7CE" w14:textId="181816F6" w:rsidR="00866585" w:rsidRDefault="00866585" w:rsidP="00827F09">
      <w:pPr>
        <w:spacing w:after="160" w:line="259" w:lineRule="auto"/>
        <w:ind w:firstLine="142"/>
        <w:rPr>
          <w:color w:val="FF0000"/>
        </w:rPr>
      </w:pPr>
    </w:p>
    <w:p w14:paraId="6F35894C" w14:textId="614BB275" w:rsidR="00866585" w:rsidRPr="00CD2021" w:rsidRDefault="00CD2021" w:rsidP="00827F09">
      <w:pPr>
        <w:spacing w:after="160" w:line="259" w:lineRule="auto"/>
        <w:ind w:firstLine="142"/>
        <w:rPr>
          <w:b/>
          <w:color w:val="FF0000"/>
        </w:rPr>
      </w:pPr>
      <w:r w:rsidRPr="00CD2021">
        <w:rPr>
          <w:b/>
        </w:rPr>
        <w:t>İdari Personelin Hizmet Süreleri İtibariyle Dağılımı</w:t>
      </w:r>
    </w:p>
    <w:p w14:paraId="1F9549AB" w14:textId="51B6BD97" w:rsidR="00866585" w:rsidRDefault="00866585" w:rsidP="00827F09">
      <w:pPr>
        <w:spacing w:after="160" w:line="259" w:lineRule="auto"/>
        <w:ind w:firstLine="142"/>
        <w:rPr>
          <w:color w:val="FF0000"/>
        </w:rPr>
      </w:pPr>
    </w:p>
    <w:tbl>
      <w:tblPr>
        <w:tblStyle w:val="TabloKlavuzu"/>
        <w:tblW w:w="9609" w:type="dxa"/>
        <w:tblInd w:w="-5" w:type="dxa"/>
        <w:tblLook w:val="04A0" w:firstRow="1" w:lastRow="0" w:firstColumn="1" w:lastColumn="0" w:noHBand="0" w:noVBand="1"/>
      </w:tblPr>
      <w:tblGrid>
        <w:gridCol w:w="1429"/>
        <w:gridCol w:w="1183"/>
        <w:gridCol w:w="1184"/>
        <w:gridCol w:w="1184"/>
        <w:gridCol w:w="1185"/>
        <w:gridCol w:w="1148"/>
        <w:gridCol w:w="1148"/>
        <w:gridCol w:w="1148"/>
      </w:tblGrid>
      <w:tr w:rsidR="00F93DA7" w14:paraId="102F348F" w14:textId="66073078" w:rsidTr="002802DD">
        <w:trPr>
          <w:trHeight w:val="821"/>
        </w:trPr>
        <w:tc>
          <w:tcPr>
            <w:tcW w:w="1429" w:type="dxa"/>
            <w:shd w:val="clear" w:color="auto" w:fill="9CC2E5" w:themeFill="accent1" w:themeFillTint="99"/>
          </w:tcPr>
          <w:p w14:paraId="01C73F3A" w14:textId="77777777" w:rsidR="00F93DA7" w:rsidRPr="00F93DA7" w:rsidRDefault="00F93DA7" w:rsidP="00827F09">
            <w:pPr>
              <w:spacing w:after="160" w:line="259" w:lineRule="auto"/>
              <w:rPr>
                <w:b/>
              </w:rPr>
            </w:pPr>
          </w:p>
        </w:tc>
        <w:tc>
          <w:tcPr>
            <w:tcW w:w="1183" w:type="dxa"/>
            <w:shd w:val="clear" w:color="auto" w:fill="9CC2E5" w:themeFill="accent1" w:themeFillTint="99"/>
          </w:tcPr>
          <w:p w14:paraId="53D13C9B" w14:textId="4DF5ABF2" w:rsidR="00F93DA7" w:rsidRPr="00F93DA7" w:rsidRDefault="00F93DA7" w:rsidP="00827F09">
            <w:pPr>
              <w:spacing w:after="160" w:line="259" w:lineRule="auto"/>
              <w:rPr>
                <w:b/>
              </w:rPr>
            </w:pPr>
            <w:r w:rsidRPr="00F93DA7">
              <w:rPr>
                <w:b/>
              </w:rPr>
              <w:t>1-3 Yıl</w:t>
            </w:r>
          </w:p>
        </w:tc>
        <w:tc>
          <w:tcPr>
            <w:tcW w:w="1184" w:type="dxa"/>
            <w:shd w:val="clear" w:color="auto" w:fill="9CC2E5" w:themeFill="accent1" w:themeFillTint="99"/>
          </w:tcPr>
          <w:p w14:paraId="1D0EEA6B" w14:textId="5EBD3A30" w:rsidR="00F93DA7" w:rsidRPr="00F93DA7" w:rsidRDefault="00F93DA7" w:rsidP="00827F09">
            <w:pPr>
              <w:spacing w:after="160" w:line="259" w:lineRule="auto"/>
              <w:rPr>
                <w:b/>
              </w:rPr>
            </w:pPr>
            <w:r w:rsidRPr="00F93DA7">
              <w:rPr>
                <w:b/>
              </w:rPr>
              <w:t>4-6 Yıl</w:t>
            </w:r>
          </w:p>
        </w:tc>
        <w:tc>
          <w:tcPr>
            <w:tcW w:w="1184" w:type="dxa"/>
            <w:shd w:val="clear" w:color="auto" w:fill="9CC2E5" w:themeFill="accent1" w:themeFillTint="99"/>
          </w:tcPr>
          <w:p w14:paraId="6043C8C3" w14:textId="73BAA8DE" w:rsidR="00F93DA7" w:rsidRPr="00F93DA7" w:rsidRDefault="00F93DA7" w:rsidP="00827F09">
            <w:pPr>
              <w:spacing w:after="160" w:line="259" w:lineRule="auto"/>
              <w:rPr>
                <w:b/>
              </w:rPr>
            </w:pPr>
            <w:r w:rsidRPr="00F93DA7">
              <w:rPr>
                <w:b/>
              </w:rPr>
              <w:t>7-10 Yıl</w:t>
            </w:r>
          </w:p>
        </w:tc>
        <w:tc>
          <w:tcPr>
            <w:tcW w:w="1185" w:type="dxa"/>
            <w:shd w:val="clear" w:color="auto" w:fill="9CC2E5" w:themeFill="accent1" w:themeFillTint="99"/>
          </w:tcPr>
          <w:p w14:paraId="2379BC08" w14:textId="6DC0B6A0" w:rsidR="00F93DA7" w:rsidRPr="00F93DA7" w:rsidRDefault="00F93DA7" w:rsidP="00827F09">
            <w:pPr>
              <w:spacing w:after="160" w:line="259" w:lineRule="auto"/>
              <w:rPr>
                <w:b/>
              </w:rPr>
            </w:pPr>
            <w:r w:rsidRPr="00F93DA7">
              <w:rPr>
                <w:b/>
              </w:rPr>
              <w:t>11-15 Yıl</w:t>
            </w:r>
          </w:p>
        </w:tc>
        <w:tc>
          <w:tcPr>
            <w:tcW w:w="1148" w:type="dxa"/>
            <w:shd w:val="clear" w:color="auto" w:fill="9CC2E5" w:themeFill="accent1" w:themeFillTint="99"/>
          </w:tcPr>
          <w:p w14:paraId="627F383F" w14:textId="131E0A65" w:rsidR="00F93DA7" w:rsidRPr="00F93DA7" w:rsidRDefault="00F93DA7" w:rsidP="00827F09">
            <w:pPr>
              <w:spacing w:after="160" w:line="259" w:lineRule="auto"/>
              <w:rPr>
                <w:b/>
              </w:rPr>
            </w:pPr>
            <w:r w:rsidRPr="00F93DA7">
              <w:rPr>
                <w:b/>
              </w:rPr>
              <w:t>16-20 Yıl</w:t>
            </w:r>
          </w:p>
        </w:tc>
        <w:tc>
          <w:tcPr>
            <w:tcW w:w="1148" w:type="dxa"/>
            <w:shd w:val="clear" w:color="auto" w:fill="9CC2E5" w:themeFill="accent1" w:themeFillTint="99"/>
          </w:tcPr>
          <w:p w14:paraId="525E4F46" w14:textId="644E3FCA" w:rsidR="00F93DA7" w:rsidRPr="00F93DA7" w:rsidRDefault="00F93DA7" w:rsidP="00827F09">
            <w:pPr>
              <w:spacing w:after="160" w:line="259" w:lineRule="auto"/>
              <w:rPr>
                <w:b/>
              </w:rPr>
            </w:pPr>
            <w:r w:rsidRPr="00F93DA7">
              <w:rPr>
                <w:b/>
              </w:rPr>
              <w:t>21 Yıl Üzeri</w:t>
            </w:r>
          </w:p>
        </w:tc>
        <w:tc>
          <w:tcPr>
            <w:tcW w:w="1148" w:type="dxa"/>
            <w:shd w:val="clear" w:color="auto" w:fill="9CC2E5" w:themeFill="accent1" w:themeFillTint="99"/>
          </w:tcPr>
          <w:p w14:paraId="3CDB685A" w14:textId="36A99761" w:rsidR="00F93DA7" w:rsidRPr="00F93DA7" w:rsidRDefault="00F93DA7" w:rsidP="00827F09">
            <w:pPr>
              <w:spacing w:after="160" w:line="259" w:lineRule="auto"/>
              <w:rPr>
                <w:b/>
              </w:rPr>
            </w:pPr>
            <w:r w:rsidRPr="00F93DA7">
              <w:rPr>
                <w:b/>
              </w:rPr>
              <w:t xml:space="preserve">Toplam </w:t>
            </w:r>
          </w:p>
        </w:tc>
      </w:tr>
      <w:tr w:rsidR="00220093" w14:paraId="563AF8B3" w14:textId="483F08BB" w:rsidTr="002802DD">
        <w:trPr>
          <w:trHeight w:val="821"/>
        </w:trPr>
        <w:tc>
          <w:tcPr>
            <w:tcW w:w="1429" w:type="dxa"/>
            <w:shd w:val="clear" w:color="auto" w:fill="9CC2E5" w:themeFill="accent1" w:themeFillTint="99"/>
          </w:tcPr>
          <w:p w14:paraId="7E000785" w14:textId="2D7451AC" w:rsidR="00220093" w:rsidRPr="00CD2021" w:rsidRDefault="00220093" w:rsidP="00220093">
            <w:pPr>
              <w:spacing w:before="240" w:line="259" w:lineRule="auto"/>
            </w:pPr>
            <w:r w:rsidRPr="0046046D">
              <w:rPr>
                <w:b/>
              </w:rPr>
              <w:t>Kişi Sayısı</w:t>
            </w:r>
          </w:p>
        </w:tc>
        <w:tc>
          <w:tcPr>
            <w:tcW w:w="1183" w:type="dxa"/>
          </w:tcPr>
          <w:p w14:paraId="622D74A6" w14:textId="1D3D97A3" w:rsidR="00220093" w:rsidRPr="00CD2021" w:rsidRDefault="00220093" w:rsidP="00220093">
            <w:pPr>
              <w:spacing w:before="240" w:line="259" w:lineRule="auto"/>
              <w:jc w:val="center"/>
            </w:pPr>
            <w:r w:rsidRPr="001418F9">
              <w:rPr>
                <w:color w:val="000000" w:themeColor="text1"/>
              </w:rPr>
              <w:t>-</w:t>
            </w:r>
          </w:p>
        </w:tc>
        <w:tc>
          <w:tcPr>
            <w:tcW w:w="1184" w:type="dxa"/>
          </w:tcPr>
          <w:p w14:paraId="04E0DD8C" w14:textId="5EEF092D" w:rsidR="00220093" w:rsidRPr="00CD2021" w:rsidRDefault="00220093" w:rsidP="00220093">
            <w:pPr>
              <w:spacing w:before="240" w:line="259" w:lineRule="auto"/>
              <w:jc w:val="center"/>
            </w:pPr>
            <w:r>
              <w:t>-</w:t>
            </w:r>
          </w:p>
        </w:tc>
        <w:tc>
          <w:tcPr>
            <w:tcW w:w="1184" w:type="dxa"/>
          </w:tcPr>
          <w:p w14:paraId="41A00426" w14:textId="4CC2FE63" w:rsidR="00220093" w:rsidRPr="00CD2021" w:rsidRDefault="00220093" w:rsidP="00220093">
            <w:pPr>
              <w:spacing w:before="240" w:line="259" w:lineRule="auto"/>
              <w:jc w:val="center"/>
            </w:pPr>
            <w:r>
              <w:t>2</w:t>
            </w:r>
          </w:p>
        </w:tc>
        <w:tc>
          <w:tcPr>
            <w:tcW w:w="1185" w:type="dxa"/>
          </w:tcPr>
          <w:p w14:paraId="32CBF9CD" w14:textId="66E3B01D" w:rsidR="00220093" w:rsidRPr="00CD2021" w:rsidRDefault="00220093" w:rsidP="00220093">
            <w:pPr>
              <w:spacing w:before="240" w:line="259" w:lineRule="auto"/>
              <w:jc w:val="center"/>
            </w:pPr>
            <w:r>
              <w:t>3</w:t>
            </w:r>
          </w:p>
        </w:tc>
        <w:tc>
          <w:tcPr>
            <w:tcW w:w="1148" w:type="dxa"/>
          </w:tcPr>
          <w:p w14:paraId="4BCBE77E" w14:textId="23714577" w:rsidR="00220093" w:rsidRPr="00CD2021" w:rsidRDefault="00220093" w:rsidP="00220093">
            <w:pPr>
              <w:spacing w:before="240" w:line="259" w:lineRule="auto"/>
              <w:jc w:val="center"/>
            </w:pPr>
            <w:r>
              <w:t>1</w:t>
            </w:r>
          </w:p>
        </w:tc>
        <w:tc>
          <w:tcPr>
            <w:tcW w:w="1148" w:type="dxa"/>
          </w:tcPr>
          <w:p w14:paraId="2A951FCE" w14:textId="4BFB6EC8" w:rsidR="00220093" w:rsidRPr="00CD2021" w:rsidRDefault="00220093" w:rsidP="00220093">
            <w:pPr>
              <w:spacing w:before="240" w:line="259" w:lineRule="auto"/>
              <w:jc w:val="center"/>
            </w:pPr>
            <w:r>
              <w:t>10</w:t>
            </w:r>
          </w:p>
        </w:tc>
        <w:tc>
          <w:tcPr>
            <w:tcW w:w="1148" w:type="dxa"/>
          </w:tcPr>
          <w:p w14:paraId="353EC514" w14:textId="2AF60EC0" w:rsidR="00220093" w:rsidRPr="004B3883" w:rsidRDefault="00220093" w:rsidP="00220093">
            <w:pPr>
              <w:spacing w:before="240" w:line="259" w:lineRule="auto"/>
              <w:jc w:val="center"/>
              <w:rPr>
                <w:b/>
              </w:rPr>
            </w:pPr>
            <w:r w:rsidRPr="004B3883">
              <w:rPr>
                <w:b/>
              </w:rPr>
              <w:t>16</w:t>
            </w:r>
          </w:p>
        </w:tc>
      </w:tr>
      <w:tr w:rsidR="00220093" w14:paraId="1AAE00EC" w14:textId="77777777" w:rsidTr="002802DD">
        <w:trPr>
          <w:trHeight w:val="821"/>
        </w:trPr>
        <w:tc>
          <w:tcPr>
            <w:tcW w:w="1429" w:type="dxa"/>
            <w:shd w:val="clear" w:color="auto" w:fill="9CC2E5" w:themeFill="accent1" w:themeFillTint="99"/>
          </w:tcPr>
          <w:p w14:paraId="2F30AECB" w14:textId="248CEA8C" w:rsidR="00220093" w:rsidRPr="00CD2021" w:rsidRDefault="00220093" w:rsidP="002800E4">
            <w:pPr>
              <w:spacing w:before="240" w:after="160" w:line="259" w:lineRule="auto"/>
            </w:pPr>
            <w:r w:rsidRPr="00CD2021">
              <w:rPr>
                <w:b/>
              </w:rPr>
              <w:t>Y</w:t>
            </w:r>
            <w:r>
              <w:rPr>
                <w:b/>
              </w:rPr>
              <w:t>üzde</w:t>
            </w:r>
            <w:r w:rsidRPr="00CD2021">
              <w:rPr>
                <w:b/>
              </w:rPr>
              <w:t>%</w:t>
            </w:r>
          </w:p>
        </w:tc>
        <w:tc>
          <w:tcPr>
            <w:tcW w:w="1183" w:type="dxa"/>
          </w:tcPr>
          <w:p w14:paraId="79AE6434" w14:textId="6476D837" w:rsidR="00220093" w:rsidRPr="00CD2021" w:rsidRDefault="00220093" w:rsidP="002800E4">
            <w:pPr>
              <w:spacing w:before="240" w:after="160" w:line="259" w:lineRule="auto"/>
              <w:jc w:val="center"/>
            </w:pPr>
            <w:r w:rsidRPr="001418F9">
              <w:rPr>
                <w:color w:val="000000" w:themeColor="text1"/>
              </w:rPr>
              <w:t>-</w:t>
            </w:r>
          </w:p>
        </w:tc>
        <w:tc>
          <w:tcPr>
            <w:tcW w:w="1184" w:type="dxa"/>
          </w:tcPr>
          <w:p w14:paraId="32472384" w14:textId="3E519032" w:rsidR="00220093" w:rsidRPr="00CD2021" w:rsidRDefault="00220093" w:rsidP="002800E4">
            <w:pPr>
              <w:spacing w:before="240" w:after="160" w:line="259" w:lineRule="auto"/>
              <w:jc w:val="center"/>
            </w:pPr>
            <w:r>
              <w:t>-</w:t>
            </w:r>
          </w:p>
        </w:tc>
        <w:tc>
          <w:tcPr>
            <w:tcW w:w="1184" w:type="dxa"/>
          </w:tcPr>
          <w:p w14:paraId="6E2A45E8" w14:textId="13A36164" w:rsidR="00220093" w:rsidRPr="00CD2021" w:rsidRDefault="00220093" w:rsidP="002800E4">
            <w:pPr>
              <w:spacing w:before="240" w:after="160" w:line="259" w:lineRule="auto"/>
              <w:jc w:val="center"/>
            </w:pPr>
            <w:r>
              <w:t>%0,32</w:t>
            </w:r>
          </w:p>
        </w:tc>
        <w:tc>
          <w:tcPr>
            <w:tcW w:w="1185" w:type="dxa"/>
          </w:tcPr>
          <w:p w14:paraId="66C8D602" w14:textId="1A2F94C0" w:rsidR="00220093" w:rsidRPr="00CD2021" w:rsidRDefault="00220093" w:rsidP="002800E4">
            <w:pPr>
              <w:spacing w:before="240" w:after="160" w:line="259" w:lineRule="auto"/>
              <w:jc w:val="center"/>
            </w:pPr>
            <w:r>
              <w:t>%0,48</w:t>
            </w:r>
          </w:p>
        </w:tc>
        <w:tc>
          <w:tcPr>
            <w:tcW w:w="1148" w:type="dxa"/>
          </w:tcPr>
          <w:p w14:paraId="41C6E6F7" w14:textId="16BE4623" w:rsidR="00220093" w:rsidRPr="00CD2021" w:rsidRDefault="00220093" w:rsidP="002800E4">
            <w:pPr>
              <w:spacing w:before="240" w:after="160" w:line="259" w:lineRule="auto"/>
              <w:jc w:val="center"/>
            </w:pPr>
            <w:r>
              <w:t>%0,16</w:t>
            </w:r>
          </w:p>
        </w:tc>
        <w:tc>
          <w:tcPr>
            <w:tcW w:w="1148" w:type="dxa"/>
          </w:tcPr>
          <w:p w14:paraId="06975C37" w14:textId="595C82DF" w:rsidR="00220093" w:rsidRPr="00CD2021" w:rsidRDefault="00220093" w:rsidP="002800E4">
            <w:pPr>
              <w:spacing w:before="240" w:after="160" w:line="259" w:lineRule="auto"/>
              <w:jc w:val="center"/>
            </w:pPr>
            <w:r>
              <w:t>%1,60</w:t>
            </w:r>
          </w:p>
        </w:tc>
        <w:tc>
          <w:tcPr>
            <w:tcW w:w="1148" w:type="dxa"/>
          </w:tcPr>
          <w:p w14:paraId="77B94C38" w14:textId="77777777" w:rsidR="00220093" w:rsidRPr="00CD2021" w:rsidRDefault="00220093" w:rsidP="002800E4">
            <w:pPr>
              <w:spacing w:before="240" w:after="160" w:line="259" w:lineRule="auto"/>
            </w:pPr>
          </w:p>
        </w:tc>
      </w:tr>
    </w:tbl>
    <w:p w14:paraId="704FA9BB" w14:textId="5E1B01B5" w:rsidR="00866585" w:rsidRDefault="00866585" w:rsidP="00827F09">
      <w:pPr>
        <w:spacing w:after="160" w:line="259" w:lineRule="auto"/>
        <w:ind w:firstLine="142"/>
        <w:rPr>
          <w:color w:val="FF0000"/>
        </w:rPr>
      </w:pPr>
    </w:p>
    <w:p w14:paraId="4D1D601C" w14:textId="02BCB349" w:rsidR="00866585" w:rsidRDefault="00866585" w:rsidP="00827F09">
      <w:pPr>
        <w:spacing w:after="160" w:line="259" w:lineRule="auto"/>
        <w:ind w:firstLine="142"/>
        <w:rPr>
          <w:color w:val="FF0000"/>
        </w:rPr>
      </w:pPr>
    </w:p>
    <w:p w14:paraId="0347C095" w14:textId="77777777" w:rsidR="00080CCF" w:rsidRPr="00F93DA7" w:rsidRDefault="00080CCF" w:rsidP="00080CCF">
      <w:pPr>
        <w:spacing w:after="160" w:line="259" w:lineRule="auto"/>
        <w:ind w:firstLine="142"/>
        <w:rPr>
          <w:b/>
        </w:rPr>
      </w:pPr>
      <w:r w:rsidRPr="00F93DA7">
        <w:rPr>
          <w:b/>
        </w:rPr>
        <w:t>İdari Personelin Yaşları İtibariyle Dağılımı</w:t>
      </w:r>
    </w:p>
    <w:p w14:paraId="72B3B8EA" w14:textId="77777777" w:rsidR="00080CCF" w:rsidRDefault="00080CCF" w:rsidP="00080CCF">
      <w:pPr>
        <w:spacing w:after="160" w:line="259" w:lineRule="auto"/>
        <w:ind w:firstLine="142"/>
        <w:rPr>
          <w:color w:val="FF0000"/>
        </w:rPr>
      </w:pPr>
    </w:p>
    <w:tbl>
      <w:tblPr>
        <w:tblStyle w:val="TabloKlavuzu"/>
        <w:tblW w:w="9489" w:type="dxa"/>
        <w:tblLook w:val="04A0" w:firstRow="1" w:lastRow="0" w:firstColumn="1" w:lastColumn="0" w:noHBand="0" w:noVBand="1"/>
      </w:tblPr>
      <w:tblGrid>
        <w:gridCol w:w="1165"/>
        <w:gridCol w:w="1204"/>
        <w:gridCol w:w="1205"/>
        <w:gridCol w:w="1205"/>
        <w:gridCol w:w="1206"/>
        <w:gridCol w:w="1168"/>
        <w:gridCol w:w="1168"/>
        <w:gridCol w:w="1168"/>
      </w:tblGrid>
      <w:tr w:rsidR="00080CCF" w14:paraId="124862DB" w14:textId="77777777" w:rsidTr="00A62742">
        <w:trPr>
          <w:trHeight w:val="826"/>
        </w:trPr>
        <w:tc>
          <w:tcPr>
            <w:tcW w:w="1165" w:type="dxa"/>
            <w:shd w:val="clear" w:color="auto" w:fill="9CC2E5" w:themeFill="accent1" w:themeFillTint="99"/>
          </w:tcPr>
          <w:p w14:paraId="73C9F054" w14:textId="77777777" w:rsidR="00080CCF" w:rsidRPr="00F93DA7" w:rsidRDefault="00080CCF" w:rsidP="00A62742">
            <w:pPr>
              <w:spacing w:after="160" w:line="259" w:lineRule="auto"/>
              <w:rPr>
                <w:b/>
              </w:rPr>
            </w:pPr>
          </w:p>
        </w:tc>
        <w:tc>
          <w:tcPr>
            <w:tcW w:w="1204" w:type="dxa"/>
            <w:shd w:val="clear" w:color="auto" w:fill="9CC2E5" w:themeFill="accent1" w:themeFillTint="99"/>
          </w:tcPr>
          <w:p w14:paraId="2515B915" w14:textId="77777777" w:rsidR="00080CCF" w:rsidRPr="00F93DA7" w:rsidRDefault="00080CCF" w:rsidP="00A62742">
            <w:pPr>
              <w:spacing w:after="160" w:line="259" w:lineRule="auto"/>
              <w:rPr>
                <w:b/>
              </w:rPr>
            </w:pPr>
            <w:r>
              <w:rPr>
                <w:b/>
              </w:rPr>
              <w:t>21-25 Yaş</w:t>
            </w:r>
          </w:p>
        </w:tc>
        <w:tc>
          <w:tcPr>
            <w:tcW w:w="1205" w:type="dxa"/>
            <w:shd w:val="clear" w:color="auto" w:fill="9CC2E5" w:themeFill="accent1" w:themeFillTint="99"/>
          </w:tcPr>
          <w:p w14:paraId="4D6A2A21" w14:textId="77777777" w:rsidR="00080CCF" w:rsidRPr="00F93DA7" w:rsidRDefault="00080CCF" w:rsidP="00A62742">
            <w:pPr>
              <w:spacing w:after="160" w:line="259" w:lineRule="auto"/>
              <w:rPr>
                <w:b/>
              </w:rPr>
            </w:pPr>
            <w:r>
              <w:rPr>
                <w:b/>
              </w:rPr>
              <w:t>26-30 Yaş</w:t>
            </w:r>
          </w:p>
        </w:tc>
        <w:tc>
          <w:tcPr>
            <w:tcW w:w="1205" w:type="dxa"/>
            <w:shd w:val="clear" w:color="auto" w:fill="9CC2E5" w:themeFill="accent1" w:themeFillTint="99"/>
          </w:tcPr>
          <w:p w14:paraId="7CDF031C" w14:textId="77777777" w:rsidR="00080CCF" w:rsidRPr="00F93DA7" w:rsidRDefault="00080CCF" w:rsidP="00A62742">
            <w:pPr>
              <w:spacing w:after="160" w:line="259" w:lineRule="auto"/>
              <w:rPr>
                <w:b/>
              </w:rPr>
            </w:pPr>
            <w:r>
              <w:rPr>
                <w:b/>
              </w:rPr>
              <w:t>31-35 Yaş</w:t>
            </w:r>
          </w:p>
        </w:tc>
        <w:tc>
          <w:tcPr>
            <w:tcW w:w="1206" w:type="dxa"/>
            <w:shd w:val="clear" w:color="auto" w:fill="9CC2E5" w:themeFill="accent1" w:themeFillTint="99"/>
          </w:tcPr>
          <w:p w14:paraId="1287422F" w14:textId="77777777" w:rsidR="00080CCF" w:rsidRPr="00F93DA7" w:rsidRDefault="00080CCF" w:rsidP="00A62742">
            <w:pPr>
              <w:spacing w:after="160" w:line="259" w:lineRule="auto"/>
              <w:rPr>
                <w:b/>
              </w:rPr>
            </w:pPr>
            <w:r>
              <w:rPr>
                <w:b/>
              </w:rPr>
              <w:t>36-40 Yaş</w:t>
            </w:r>
          </w:p>
        </w:tc>
        <w:tc>
          <w:tcPr>
            <w:tcW w:w="1168" w:type="dxa"/>
            <w:shd w:val="clear" w:color="auto" w:fill="9CC2E5" w:themeFill="accent1" w:themeFillTint="99"/>
          </w:tcPr>
          <w:p w14:paraId="6A02C609" w14:textId="77777777" w:rsidR="00080CCF" w:rsidRPr="00F93DA7" w:rsidRDefault="00080CCF" w:rsidP="00A62742">
            <w:pPr>
              <w:spacing w:after="160" w:line="259" w:lineRule="auto"/>
              <w:rPr>
                <w:b/>
              </w:rPr>
            </w:pPr>
            <w:r>
              <w:rPr>
                <w:b/>
              </w:rPr>
              <w:t>41-50 Yaş</w:t>
            </w:r>
          </w:p>
        </w:tc>
        <w:tc>
          <w:tcPr>
            <w:tcW w:w="1168" w:type="dxa"/>
            <w:shd w:val="clear" w:color="auto" w:fill="9CC2E5" w:themeFill="accent1" w:themeFillTint="99"/>
          </w:tcPr>
          <w:p w14:paraId="0774339F" w14:textId="77777777" w:rsidR="00080CCF" w:rsidRPr="00F93DA7" w:rsidRDefault="00080CCF" w:rsidP="00A62742">
            <w:pPr>
              <w:spacing w:after="160" w:line="259" w:lineRule="auto"/>
              <w:rPr>
                <w:b/>
              </w:rPr>
            </w:pPr>
            <w:r>
              <w:rPr>
                <w:b/>
              </w:rPr>
              <w:t>51 ve Üzeri</w:t>
            </w:r>
          </w:p>
        </w:tc>
        <w:tc>
          <w:tcPr>
            <w:tcW w:w="1168" w:type="dxa"/>
            <w:shd w:val="clear" w:color="auto" w:fill="9CC2E5" w:themeFill="accent1" w:themeFillTint="99"/>
          </w:tcPr>
          <w:p w14:paraId="0FED00E7" w14:textId="77777777" w:rsidR="00080CCF" w:rsidRPr="00F93DA7" w:rsidRDefault="00080CCF" w:rsidP="00A62742">
            <w:pPr>
              <w:spacing w:after="160" w:line="259" w:lineRule="auto"/>
              <w:rPr>
                <w:b/>
              </w:rPr>
            </w:pPr>
            <w:r>
              <w:rPr>
                <w:b/>
              </w:rPr>
              <w:t xml:space="preserve">Toplam </w:t>
            </w:r>
          </w:p>
        </w:tc>
      </w:tr>
      <w:tr w:rsidR="00220093" w14:paraId="2D0FA613" w14:textId="77777777" w:rsidTr="00A62742">
        <w:trPr>
          <w:trHeight w:val="826"/>
        </w:trPr>
        <w:tc>
          <w:tcPr>
            <w:tcW w:w="1165" w:type="dxa"/>
            <w:shd w:val="clear" w:color="auto" w:fill="9CC2E5" w:themeFill="accent1" w:themeFillTint="99"/>
          </w:tcPr>
          <w:p w14:paraId="7E05233A" w14:textId="77777777" w:rsidR="00220093" w:rsidRPr="00CD2021" w:rsidRDefault="00220093" w:rsidP="00220093">
            <w:pPr>
              <w:spacing w:before="240" w:after="160" w:line="259" w:lineRule="auto"/>
            </w:pPr>
            <w:r w:rsidRPr="0046046D">
              <w:rPr>
                <w:b/>
              </w:rPr>
              <w:t>Kişi Sayısı</w:t>
            </w:r>
          </w:p>
        </w:tc>
        <w:tc>
          <w:tcPr>
            <w:tcW w:w="1204" w:type="dxa"/>
          </w:tcPr>
          <w:p w14:paraId="262566B3" w14:textId="6605F2D3" w:rsidR="00220093" w:rsidRPr="00CD2021" w:rsidRDefault="00220093" w:rsidP="00220093">
            <w:pPr>
              <w:spacing w:before="240" w:after="160" w:line="259" w:lineRule="auto"/>
              <w:jc w:val="center"/>
            </w:pPr>
            <w:r w:rsidRPr="001418F9">
              <w:rPr>
                <w:color w:val="000000" w:themeColor="text1"/>
              </w:rPr>
              <w:t>-</w:t>
            </w:r>
          </w:p>
        </w:tc>
        <w:tc>
          <w:tcPr>
            <w:tcW w:w="1205" w:type="dxa"/>
          </w:tcPr>
          <w:p w14:paraId="03E1B9F9" w14:textId="0D417CDF" w:rsidR="00220093" w:rsidRPr="00CD2021" w:rsidRDefault="00220093" w:rsidP="00220093">
            <w:pPr>
              <w:spacing w:before="240" w:after="160" w:line="259" w:lineRule="auto"/>
              <w:jc w:val="center"/>
            </w:pPr>
            <w:r>
              <w:t>-</w:t>
            </w:r>
          </w:p>
        </w:tc>
        <w:tc>
          <w:tcPr>
            <w:tcW w:w="1205" w:type="dxa"/>
          </w:tcPr>
          <w:p w14:paraId="05A829E0" w14:textId="6FFC2418" w:rsidR="00220093" w:rsidRPr="00CD2021" w:rsidRDefault="00220093" w:rsidP="00220093">
            <w:pPr>
              <w:spacing w:before="240" w:after="160" w:line="259" w:lineRule="auto"/>
              <w:jc w:val="center"/>
            </w:pPr>
            <w:r>
              <w:t>1</w:t>
            </w:r>
          </w:p>
        </w:tc>
        <w:tc>
          <w:tcPr>
            <w:tcW w:w="1206" w:type="dxa"/>
          </w:tcPr>
          <w:p w14:paraId="1F5B347E" w14:textId="78107607" w:rsidR="00220093" w:rsidRPr="00CD2021" w:rsidRDefault="00220093" w:rsidP="00220093">
            <w:pPr>
              <w:spacing w:before="240" w:after="160" w:line="259" w:lineRule="auto"/>
              <w:jc w:val="center"/>
            </w:pPr>
            <w:r>
              <w:t>1</w:t>
            </w:r>
          </w:p>
        </w:tc>
        <w:tc>
          <w:tcPr>
            <w:tcW w:w="1168" w:type="dxa"/>
          </w:tcPr>
          <w:p w14:paraId="08F98F82" w14:textId="70D024D3" w:rsidR="00220093" w:rsidRPr="00CD2021" w:rsidRDefault="00220093" w:rsidP="00220093">
            <w:pPr>
              <w:spacing w:before="240" w:after="160" w:line="259" w:lineRule="auto"/>
              <w:jc w:val="center"/>
            </w:pPr>
            <w:r>
              <w:t>7</w:t>
            </w:r>
          </w:p>
        </w:tc>
        <w:tc>
          <w:tcPr>
            <w:tcW w:w="1168" w:type="dxa"/>
          </w:tcPr>
          <w:p w14:paraId="69031783" w14:textId="509711A4" w:rsidR="00220093" w:rsidRPr="00CD2021" w:rsidRDefault="00220093" w:rsidP="00220093">
            <w:pPr>
              <w:spacing w:before="240" w:after="160" w:line="259" w:lineRule="auto"/>
              <w:jc w:val="center"/>
            </w:pPr>
            <w:r>
              <w:t>7</w:t>
            </w:r>
          </w:p>
        </w:tc>
        <w:tc>
          <w:tcPr>
            <w:tcW w:w="1168" w:type="dxa"/>
          </w:tcPr>
          <w:p w14:paraId="36A9D9A7" w14:textId="0B19C229" w:rsidR="00220093" w:rsidRPr="004B3883" w:rsidRDefault="00220093" w:rsidP="00220093">
            <w:pPr>
              <w:spacing w:before="240" w:after="160" w:line="259" w:lineRule="auto"/>
              <w:jc w:val="center"/>
              <w:rPr>
                <w:b/>
              </w:rPr>
            </w:pPr>
            <w:r w:rsidRPr="004B3883">
              <w:rPr>
                <w:b/>
              </w:rPr>
              <w:t>16</w:t>
            </w:r>
          </w:p>
        </w:tc>
      </w:tr>
      <w:tr w:rsidR="00220093" w14:paraId="07C69B39" w14:textId="77777777" w:rsidTr="00A62742">
        <w:trPr>
          <w:trHeight w:val="826"/>
        </w:trPr>
        <w:tc>
          <w:tcPr>
            <w:tcW w:w="1165" w:type="dxa"/>
            <w:shd w:val="clear" w:color="auto" w:fill="9CC2E5" w:themeFill="accent1" w:themeFillTint="99"/>
          </w:tcPr>
          <w:p w14:paraId="4C62E88A" w14:textId="77777777" w:rsidR="00220093" w:rsidRPr="00CD2021" w:rsidRDefault="00220093" w:rsidP="002800E4">
            <w:pPr>
              <w:spacing w:before="240" w:after="160" w:line="259" w:lineRule="auto"/>
            </w:pPr>
            <w:r w:rsidRPr="00CD2021">
              <w:rPr>
                <w:b/>
              </w:rPr>
              <w:t>Y</w:t>
            </w:r>
            <w:r>
              <w:rPr>
                <w:b/>
              </w:rPr>
              <w:t>üzde</w:t>
            </w:r>
            <w:r w:rsidRPr="00CD2021">
              <w:rPr>
                <w:b/>
              </w:rPr>
              <w:t>%</w:t>
            </w:r>
          </w:p>
        </w:tc>
        <w:tc>
          <w:tcPr>
            <w:tcW w:w="1204" w:type="dxa"/>
          </w:tcPr>
          <w:p w14:paraId="097FD479" w14:textId="44B328EF" w:rsidR="00220093" w:rsidRPr="00CD2021" w:rsidRDefault="00220093" w:rsidP="002800E4">
            <w:pPr>
              <w:spacing w:before="240" w:after="160" w:line="259" w:lineRule="auto"/>
              <w:jc w:val="center"/>
            </w:pPr>
            <w:r w:rsidRPr="001418F9">
              <w:rPr>
                <w:color w:val="000000" w:themeColor="text1"/>
              </w:rPr>
              <w:t>-</w:t>
            </w:r>
          </w:p>
        </w:tc>
        <w:tc>
          <w:tcPr>
            <w:tcW w:w="1205" w:type="dxa"/>
          </w:tcPr>
          <w:p w14:paraId="0806CD60" w14:textId="28362A93" w:rsidR="00220093" w:rsidRPr="00CD2021" w:rsidRDefault="00220093" w:rsidP="002800E4">
            <w:pPr>
              <w:spacing w:before="240" w:after="160" w:line="259" w:lineRule="auto"/>
              <w:jc w:val="center"/>
            </w:pPr>
            <w:r>
              <w:t>-</w:t>
            </w:r>
          </w:p>
        </w:tc>
        <w:tc>
          <w:tcPr>
            <w:tcW w:w="1205" w:type="dxa"/>
          </w:tcPr>
          <w:p w14:paraId="08017DD2" w14:textId="62700050" w:rsidR="00220093" w:rsidRPr="00CD2021" w:rsidRDefault="00ED0EAB" w:rsidP="002800E4">
            <w:pPr>
              <w:spacing w:before="240" w:after="160" w:line="259" w:lineRule="auto"/>
              <w:jc w:val="center"/>
            </w:pPr>
            <w:r>
              <w:t>%0,16</w:t>
            </w:r>
          </w:p>
        </w:tc>
        <w:tc>
          <w:tcPr>
            <w:tcW w:w="1206" w:type="dxa"/>
          </w:tcPr>
          <w:p w14:paraId="3C449FA1" w14:textId="0240B1B2" w:rsidR="00220093" w:rsidRPr="00CD2021" w:rsidRDefault="00ED0EAB" w:rsidP="002800E4">
            <w:pPr>
              <w:spacing w:before="240" w:after="160" w:line="259" w:lineRule="auto"/>
              <w:jc w:val="center"/>
            </w:pPr>
            <w:r>
              <w:t>%0,16</w:t>
            </w:r>
          </w:p>
        </w:tc>
        <w:tc>
          <w:tcPr>
            <w:tcW w:w="1168" w:type="dxa"/>
          </w:tcPr>
          <w:p w14:paraId="2FACC220" w14:textId="51AA854A" w:rsidR="00220093" w:rsidRPr="00CD2021" w:rsidRDefault="00ED0EAB" w:rsidP="002800E4">
            <w:pPr>
              <w:spacing w:before="240" w:after="160" w:line="259" w:lineRule="auto"/>
              <w:jc w:val="center"/>
            </w:pPr>
            <w:r>
              <w:t>%1,12</w:t>
            </w:r>
          </w:p>
        </w:tc>
        <w:tc>
          <w:tcPr>
            <w:tcW w:w="1168" w:type="dxa"/>
          </w:tcPr>
          <w:p w14:paraId="11A008EA" w14:textId="5A165423" w:rsidR="00220093" w:rsidRPr="00CD2021" w:rsidRDefault="00ED0EAB" w:rsidP="002800E4">
            <w:pPr>
              <w:spacing w:before="240" w:after="160" w:line="259" w:lineRule="auto"/>
              <w:jc w:val="center"/>
            </w:pPr>
            <w:r>
              <w:t>%1,12</w:t>
            </w:r>
          </w:p>
        </w:tc>
        <w:tc>
          <w:tcPr>
            <w:tcW w:w="1168" w:type="dxa"/>
          </w:tcPr>
          <w:p w14:paraId="4382B0D4" w14:textId="77777777" w:rsidR="00220093" w:rsidRPr="00CD2021" w:rsidRDefault="00220093" w:rsidP="002800E4">
            <w:pPr>
              <w:spacing w:before="240" w:after="160" w:line="259" w:lineRule="auto"/>
            </w:pPr>
          </w:p>
        </w:tc>
      </w:tr>
    </w:tbl>
    <w:p w14:paraId="346DBBFA" w14:textId="77777777" w:rsidR="00080CCF" w:rsidRDefault="00080CCF" w:rsidP="00827F09">
      <w:pPr>
        <w:spacing w:after="160" w:line="259" w:lineRule="auto"/>
        <w:ind w:firstLine="142"/>
        <w:rPr>
          <w:b/>
        </w:rPr>
      </w:pPr>
    </w:p>
    <w:p w14:paraId="2DCE5662" w14:textId="77777777" w:rsidR="00080CCF" w:rsidRDefault="00080CCF" w:rsidP="00827F09">
      <w:pPr>
        <w:spacing w:after="160" w:line="259" w:lineRule="auto"/>
        <w:ind w:firstLine="142"/>
        <w:rPr>
          <w:b/>
        </w:rPr>
      </w:pPr>
    </w:p>
    <w:p w14:paraId="0FB7A6E8" w14:textId="77777777" w:rsidR="006B3543" w:rsidRDefault="006B3543" w:rsidP="00827F09">
      <w:pPr>
        <w:spacing w:after="160" w:line="259" w:lineRule="auto"/>
        <w:ind w:firstLine="142"/>
        <w:rPr>
          <w:b/>
        </w:rPr>
      </w:pPr>
    </w:p>
    <w:p w14:paraId="1E1EBF64" w14:textId="0AF90EC1" w:rsidR="00C5160A" w:rsidRPr="00F93DA7" w:rsidRDefault="00F93DA7" w:rsidP="00827F09">
      <w:pPr>
        <w:spacing w:after="160" w:line="259" w:lineRule="auto"/>
        <w:ind w:firstLine="142"/>
        <w:rPr>
          <w:b/>
        </w:rPr>
      </w:pPr>
      <w:r w:rsidRPr="00F93DA7">
        <w:rPr>
          <w:b/>
        </w:rPr>
        <w:t>Sürekli İşçiler</w:t>
      </w:r>
    </w:p>
    <w:p w14:paraId="467E9CE3" w14:textId="2BF1F213" w:rsidR="00F93DA7" w:rsidRDefault="00F93DA7" w:rsidP="00827F09">
      <w:pPr>
        <w:spacing w:after="160" w:line="259" w:lineRule="auto"/>
        <w:ind w:firstLine="142"/>
        <w:rPr>
          <w:color w:val="FF0000"/>
        </w:rPr>
      </w:pPr>
    </w:p>
    <w:tbl>
      <w:tblPr>
        <w:tblStyle w:val="TabloKlavuzu"/>
        <w:tblW w:w="0" w:type="auto"/>
        <w:tblLook w:val="04A0" w:firstRow="1" w:lastRow="0" w:firstColumn="1" w:lastColumn="0" w:noHBand="0" w:noVBand="1"/>
      </w:tblPr>
      <w:tblGrid>
        <w:gridCol w:w="2972"/>
        <w:gridCol w:w="1843"/>
        <w:gridCol w:w="2126"/>
        <w:gridCol w:w="2410"/>
      </w:tblGrid>
      <w:tr w:rsidR="002E1263" w14:paraId="433C2BF2" w14:textId="77777777" w:rsidTr="002E1263">
        <w:tc>
          <w:tcPr>
            <w:tcW w:w="2972" w:type="dxa"/>
            <w:shd w:val="clear" w:color="auto" w:fill="9CC2E5" w:themeFill="accent1" w:themeFillTint="99"/>
          </w:tcPr>
          <w:p w14:paraId="0892E848" w14:textId="016C1AB2" w:rsidR="002E1263" w:rsidRPr="002E1263" w:rsidRDefault="0030203C" w:rsidP="00827F09">
            <w:pPr>
              <w:spacing w:after="160" w:line="259" w:lineRule="auto"/>
              <w:rPr>
                <w:b/>
                <w:color w:val="FF0000"/>
              </w:rPr>
            </w:pPr>
            <w:r>
              <w:rPr>
                <w:b/>
              </w:rPr>
              <w:t>Çalıştıkları Pozis</w:t>
            </w:r>
            <w:r w:rsidR="002E1263" w:rsidRPr="002E1263">
              <w:rPr>
                <w:b/>
              </w:rPr>
              <w:t>yonlar</w:t>
            </w:r>
          </w:p>
        </w:tc>
        <w:tc>
          <w:tcPr>
            <w:tcW w:w="1843" w:type="dxa"/>
            <w:shd w:val="clear" w:color="auto" w:fill="9CC2E5" w:themeFill="accent1" w:themeFillTint="99"/>
          </w:tcPr>
          <w:p w14:paraId="06E5D239" w14:textId="4DCEE195" w:rsidR="002E1263" w:rsidRDefault="002E1263" w:rsidP="00827F09">
            <w:pPr>
              <w:spacing w:after="160" w:line="259" w:lineRule="auto"/>
              <w:rPr>
                <w:color w:val="FF0000"/>
              </w:rPr>
            </w:pPr>
          </w:p>
        </w:tc>
        <w:tc>
          <w:tcPr>
            <w:tcW w:w="2126" w:type="dxa"/>
            <w:shd w:val="clear" w:color="auto" w:fill="9CC2E5" w:themeFill="accent1" w:themeFillTint="99"/>
          </w:tcPr>
          <w:p w14:paraId="39BE93CC" w14:textId="0086C8B8" w:rsidR="002E1263" w:rsidRDefault="002E1263" w:rsidP="00827F09">
            <w:pPr>
              <w:spacing w:after="160" w:line="259" w:lineRule="auto"/>
              <w:rPr>
                <w:color w:val="FF0000"/>
              </w:rPr>
            </w:pPr>
          </w:p>
        </w:tc>
        <w:tc>
          <w:tcPr>
            <w:tcW w:w="2410" w:type="dxa"/>
            <w:shd w:val="clear" w:color="auto" w:fill="9CC2E5" w:themeFill="accent1" w:themeFillTint="99"/>
          </w:tcPr>
          <w:p w14:paraId="5F38D0B3" w14:textId="3C3D6F27" w:rsidR="002E1263" w:rsidRPr="002E1263" w:rsidRDefault="002E1263" w:rsidP="00827F09">
            <w:pPr>
              <w:spacing w:after="160" w:line="259" w:lineRule="auto"/>
              <w:rPr>
                <w:b/>
              </w:rPr>
            </w:pPr>
            <w:r w:rsidRPr="002E1263">
              <w:rPr>
                <w:b/>
              </w:rPr>
              <w:t xml:space="preserve">Toplam </w:t>
            </w:r>
          </w:p>
        </w:tc>
      </w:tr>
      <w:tr w:rsidR="002E1263" w14:paraId="2EA8D998" w14:textId="77777777" w:rsidTr="002E1263">
        <w:tc>
          <w:tcPr>
            <w:tcW w:w="2972" w:type="dxa"/>
          </w:tcPr>
          <w:p w14:paraId="766ECC43" w14:textId="04F432D3" w:rsidR="002E1263" w:rsidRPr="002E1263" w:rsidRDefault="002E1263" w:rsidP="006B3543">
            <w:pPr>
              <w:spacing w:before="240" w:after="160" w:line="259" w:lineRule="auto"/>
              <w:rPr>
                <w:b/>
              </w:rPr>
            </w:pPr>
            <w:r w:rsidRPr="002E1263">
              <w:rPr>
                <w:b/>
              </w:rPr>
              <w:t>Sürekli İşçi</w:t>
            </w:r>
          </w:p>
        </w:tc>
        <w:tc>
          <w:tcPr>
            <w:tcW w:w="1843" w:type="dxa"/>
          </w:tcPr>
          <w:p w14:paraId="139F0F05" w14:textId="5ACB49A8" w:rsidR="002E1263" w:rsidRPr="002E1263" w:rsidRDefault="002E1263" w:rsidP="006B3543">
            <w:pPr>
              <w:spacing w:before="240" w:after="160" w:line="259" w:lineRule="auto"/>
              <w:jc w:val="center"/>
              <w:rPr>
                <w:color w:val="FF0000"/>
              </w:rPr>
            </w:pPr>
            <w:r w:rsidRPr="002E1263">
              <w:t>2</w:t>
            </w:r>
          </w:p>
        </w:tc>
        <w:tc>
          <w:tcPr>
            <w:tcW w:w="2126" w:type="dxa"/>
          </w:tcPr>
          <w:p w14:paraId="580FDCDA" w14:textId="77777777" w:rsidR="002E1263" w:rsidRDefault="002E1263" w:rsidP="006B3543">
            <w:pPr>
              <w:spacing w:before="240" w:after="160" w:line="259" w:lineRule="auto"/>
              <w:rPr>
                <w:color w:val="FF0000"/>
              </w:rPr>
            </w:pPr>
          </w:p>
        </w:tc>
        <w:tc>
          <w:tcPr>
            <w:tcW w:w="2410" w:type="dxa"/>
          </w:tcPr>
          <w:p w14:paraId="73986D36" w14:textId="77777777" w:rsidR="002E1263" w:rsidRDefault="002E1263" w:rsidP="006B3543">
            <w:pPr>
              <w:spacing w:before="240" w:after="160" w:line="259" w:lineRule="auto"/>
              <w:rPr>
                <w:color w:val="FF0000"/>
              </w:rPr>
            </w:pPr>
          </w:p>
        </w:tc>
      </w:tr>
      <w:tr w:rsidR="002E1263" w14:paraId="67927B46" w14:textId="77777777" w:rsidTr="002E1263">
        <w:trPr>
          <w:trHeight w:val="469"/>
        </w:trPr>
        <w:tc>
          <w:tcPr>
            <w:tcW w:w="2972" w:type="dxa"/>
          </w:tcPr>
          <w:p w14:paraId="3295ACF2" w14:textId="2EC56734" w:rsidR="002E1263" w:rsidRPr="002E1263" w:rsidRDefault="002E1263" w:rsidP="002800E4">
            <w:pPr>
              <w:spacing w:before="240" w:after="160" w:line="259" w:lineRule="auto"/>
              <w:rPr>
                <w:b/>
                <w:color w:val="FF0000"/>
              </w:rPr>
            </w:pPr>
            <w:r w:rsidRPr="002E1263">
              <w:rPr>
                <w:b/>
              </w:rPr>
              <w:t>696 Sayılı KHK Sürekli İşçi</w:t>
            </w:r>
          </w:p>
        </w:tc>
        <w:tc>
          <w:tcPr>
            <w:tcW w:w="1843" w:type="dxa"/>
          </w:tcPr>
          <w:p w14:paraId="331886DF" w14:textId="0C616E84" w:rsidR="002E1263" w:rsidRPr="004B3883" w:rsidRDefault="004B3883" w:rsidP="002800E4">
            <w:pPr>
              <w:spacing w:before="240" w:after="160" w:line="259" w:lineRule="auto"/>
              <w:jc w:val="center"/>
            </w:pPr>
            <w:r w:rsidRPr="004B3883">
              <w:t>12</w:t>
            </w:r>
          </w:p>
        </w:tc>
        <w:tc>
          <w:tcPr>
            <w:tcW w:w="2126" w:type="dxa"/>
          </w:tcPr>
          <w:p w14:paraId="4EFAF360" w14:textId="77777777" w:rsidR="002E1263" w:rsidRDefault="002E1263" w:rsidP="002800E4">
            <w:pPr>
              <w:spacing w:before="240" w:after="160" w:line="259" w:lineRule="auto"/>
              <w:rPr>
                <w:color w:val="FF0000"/>
              </w:rPr>
            </w:pPr>
          </w:p>
        </w:tc>
        <w:tc>
          <w:tcPr>
            <w:tcW w:w="2410" w:type="dxa"/>
          </w:tcPr>
          <w:p w14:paraId="0C5785F7" w14:textId="585D5232" w:rsidR="002E1263" w:rsidRPr="004B3883" w:rsidRDefault="004B3883" w:rsidP="002800E4">
            <w:pPr>
              <w:spacing w:before="240" w:after="160" w:line="259" w:lineRule="auto"/>
              <w:jc w:val="center"/>
              <w:rPr>
                <w:b/>
                <w:color w:val="FF0000"/>
              </w:rPr>
            </w:pPr>
            <w:r w:rsidRPr="004B3883">
              <w:rPr>
                <w:b/>
              </w:rPr>
              <w:t>14</w:t>
            </w:r>
          </w:p>
        </w:tc>
      </w:tr>
    </w:tbl>
    <w:p w14:paraId="36E4FA93" w14:textId="1FDA967D" w:rsidR="00F93DA7" w:rsidRDefault="00F93DA7" w:rsidP="00827F09">
      <w:pPr>
        <w:spacing w:after="160" w:line="259" w:lineRule="auto"/>
        <w:ind w:firstLine="142"/>
        <w:rPr>
          <w:color w:val="FF0000"/>
        </w:rPr>
      </w:pPr>
    </w:p>
    <w:p w14:paraId="26AE9399" w14:textId="77777777" w:rsidR="006B3543" w:rsidRDefault="006B3543" w:rsidP="00080CCF">
      <w:pPr>
        <w:spacing w:after="160" w:line="259" w:lineRule="auto"/>
        <w:ind w:firstLine="142"/>
        <w:rPr>
          <w:b/>
        </w:rPr>
      </w:pPr>
    </w:p>
    <w:p w14:paraId="5884AAF8" w14:textId="77777777" w:rsidR="006B3543" w:rsidRDefault="006B3543" w:rsidP="00080CCF">
      <w:pPr>
        <w:spacing w:after="160" w:line="259" w:lineRule="auto"/>
        <w:ind w:firstLine="142"/>
        <w:rPr>
          <w:b/>
        </w:rPr>
      </w:pPr>
    </w:p>
    <w:p w14:paraId="7260539D" w14:textId="4817EA4F" w:rsidR="00080CCF" w:rsidRDefault="00080CCF" w:rsidP="00080CCF">
      <w:pPr>
        <w:spacing w:after="160" w:line="259" w:lineRule="auto"/>
        <w:ind w:firstLine="142"/>
        <w:rPr>
          <w:b/>
        </w:rPr>
      </w:pPr>
      <w:r>
        <w:rPr>
          <w:b/>
        </w:rPr>
        <w:t>Sürekli İşçilerin</w:t>
      </w:r>
      <w:r w:rsidRPr="0046046D">
        <w:rPr>
          <w:b/>
        </w:rPr>
        <w:t xml:space="preserve"> Eğitim Durumları İtibariyle Dağılımı</w:t>
      </w:r>
    </w:p>
    <w:tbl>
      <w:tblPr>
        <w:tblStyle w:val="TabloKlavuzu"/>
        <w:tblpPr w:leftFromText="141" w:rightFromText="141" w:vertAnchor="text" w:horzAnchor="margin" w:tblpXSpec="center" w:tblpY="376"/>
        <w:tblW w:w="9522" w:type="dxa"/>
        <w:tblLook w:val="04A0" w:firstRow="1" w:lastRow="0" w:firstColumn="1" w:lastColumn="0" w:noHBand="0" w:noVBand="1"/>
      </w:tblPr>
      <w:tblGrid>
        <w:gridCol w:w="1010"/>
        <w:gridCol w:w="1419"/>
        <w:gridCol w:w="1509"/>
        <w:gridCol w:w="1134"/>
        <w:gridCol w:w="1337"/>
        <w:gridCol w:w="1014"/>
        <w:gridCol w:w="1070"/>
        <w:gridCol w:w="1029"/>
      </w:tblGrid>
      <w:tr w:rsidR="002802DD" w14:paraId="2A77FC90" w14:textId="77777777" w:rsidTr="00ED0EAB">
        <w:trPr>
          <w:trHeight w:val="658"/>
        </w:trPr>
        <w:tc>
          <w:tcPr>
            <w:tcW w:w="1010" w:type="dxa"/>
            <w:shd w:val="clear" w:color="auto" w:fill="9CC2E5" w:themeFill="accent1" w:themeFillTint="99"/>
          </w:tcPr>
          <w:p w14:paraId="3019D69E" w14:textId="77777777" w:rsidR="002802DD" w:rsidRDefault="002802DD" w:rsidP="002802DD">
            <w:pPr>
              <w:spacing w:after="160" w:line="259" w:lineRule="auto"/>
              <w:rPr>
                <w:color w:val="FF0000"/>
              </w:rPr>
            </w:pPr>
          </w:p>
        </w:tc>
        <w:tc>
          <w:tcPr>
            <w:tcW w:w="1419" w:type="dxa"/>
            <w:shd w:val="clear" w:color="auto" w:fill="9CC2E5" w:themeFill="accent1" w:themeFillTint="99"/>
          </w:tcPr>
          <w:p w14:paraId="6A4B422A" w14:textId="77777777" w:rsidR="002802DD" w:rsidRPr="00CD2021" w:rsidRDefault="002802DD" w:rsidP="002802DD">
            <w:pPr>
              <w:spacing w:after="160" w:line="259" w:lineRule="auto"/>
              <w:rPr>
                <w:b/>
              </w:rPr>
            </w:pPr>
            <w:r w:rsidRPr="00CD2021">
              <w:rPr>
                <w:b/>
              </w:rPr>
              <w:t>İlköğretim</w:t>
            </w:r>
          </w:p>
        </w:tc>
        <w:tc>
          <w:tcPr>
            <w:tcW w:w="1509" w:type="dxa"/>
            <w:shd w:val="clear" w:color="auto" w:fill="9CC2E5" w:themeFill="accent1" w:themeFillTint="99"/>
          </w:tcPr>
          <w:p w14:paraId="64362C22" w14:textId="77777777" w:rsidR="002802DD" w:rsidRPr="00CD2021" w:rsidRDefault="002802DD" w:rsidP="002802DD">
            <w:pPr>
              <w:spacing w:after="160" w:line="259" w:lineRule="auto"/>
              <w:rPr>
                <w:b/>
              </w:rPr>
            </w:pPr>
            <w:r w:rsidRPr="00CD2021">
              <w:rPr>
                <w:b/>
              </w:rPr>
              <w:t>Ortaöğretim</w:t>
            </w:r>
          </w:p>
        </w:tc>
        <w:tc>
          <w:tcPr>
            <w:tcW w:w="1134" w:type="dxa"/>
            <w:shd w:val="clear" w:color="auto" w:fill="9CC2E5" w:themeFill="accent1" w:themeFillTint="99"/>
          </w:tcPr>
          <w:p w14:paraId="0D47FD41" w14:textId="77777777" w:rsidR="002802DD" w:rsidRPr="00CD2021" w:rsidRDefault="002802DD" w:rsidP="002802DD">
            <w:pPr>
              <w:spacing w:after="160" w:line="259" w:lineRule="auto"/>
              <w:rPr>
                <w:b/>
              </w:rPr>
            </w:pPr>
            <w:r w:rsidRPr="00CD2021">
              <w:rPr>
                <w:b/>
              </w:rPr>
              <w:t>Lise</w:t>
            </w:r>
          </w:p>
        </w:tc>
        <w:tc>
          <w:tcPr>
            <w:tcW w:w="1337" w:type="dxa"/>
            <w:shd w:val="clear" w:color="auto" w:fill="9CC2E5" w:themeFill="accent1" w:themeFillTint="99"/>
          </w:tcPr>
          <w:p w14:paraId="1DCB657B" w14:textId="77777777" w:rsidR="002802DD" w:rsidRPr="00CD2021" w:rsidRDefault="002802DD" w:rsidP="002802DD">
            <w:pPr>
              <w:spacing w:after="160" w:line="259" w:lineRule="auto"/>
              <w:rPr>
                <w:b/>
              </w:rPr>
            </w:pPr>
            <w:r w:rsidRPr="00CD2021">
              <w:rPr>
                <w:b/>
              </w:rPr>
              <w:t>Ön Lisans</w:t>
            </w:r>
          </w:p>
        </w:tc>
        <w:tc>
          <w:tcPr>
            <w:tcW w:w="1014" w:type="dxa"/>
            <w:shd w:val="clear" w:color="auto" w:fill="9CC2E5" w:themeFill="accent1" w:themeFillTint="99"/>
          </w:tcPr>
          <w:p w14:paraId="1F00E25F" w14:textId="77777777" w:rsidR="002802DD" w:rsidRPr="00CD2021" w:rsidRDefault="002802DD" w:rsidP="002802DD">
            <w:pPr>
              <w:spacing w:after="160" w:line="259" w:lineRule="auto"/>
              <w:rPr>
                <w:b/>
              </w:rPr>
            </w:pPr>
            <w:r>
              <w:rPr>
                <w:b/>
              </w:rPr>
              <w:t>Lisans</w:t>
            </w:r>
          </w:p>
        </w:tc>
        <w:tc>
          <w:tcPr>
            <w:tcW w:w="1070" w:type="dxa"/>
            <w:shd w:val="clear" w:color="auto" w:fill="9CC2E5" w:themeFill="accent1" w:themeFillTint="99"/>
          </w:tcPr>
          <w:p w14:paraId="7FF9234F" w14:textId="77777777" w:rsidR="002802DD" w:rsidRPr="00CD2021" w:rsidRDefault="002802DD" w:rsidP="002802DD">
            <w:pPr>
              <w:spacing w:after="160" w:line="259" w:lineRule="auto"/>
              <w:rPr>
                <w:b/>
              </w:rPr>
            </w:pPr>
            <w:r w:rsidRPr="00CD2021">
              <w:rPr>
                <w:b/>
              </w:rPr>
              <w:t>Y.L. ve Doktora</w:t>
            </w:r>
          </w:p>
        </w:tc>
        <w:tc>
          <w:tcPr>
            <w:tcW w:w="1029" w:type="dxa"/>
            <w:shd w:val="clear" w:color="auto" w:fill="9CC2E5" w:themeFill="accent1" w:themeFillTint="99"/>
          </w:tcPr>
          <w:p w14:paraId="13CC94DF" w14:textId="77777777" w:rsidR="002802DD" w:rsidRPr="00CD2021" w:rsidRDefault="002802DD" w:rsidP="002802DD">
            <w:pPr>
              <w:spacing w:after="160" w:line="259" w:lineRule="auto"/>
              <w:rPr>
                <w:b/>
              </w:rPr>
            </w:pPr>
            <w:r w:rsidRPr="00CD2021">
              <w:rPr>
                <w:b/>
              </w:rPr>
              <w:t>Toplam</w:t>
            </w:r>
          </w:p>
        </w:tc>
      </w:tr>
      <w:tr w:rsidR="002800E4" w14:paraId="460B1927" w14:textId="77777777" w:rsidTr="00ED0EAB">
        <w:trPr>
          <w:trHeight w:val="658"/>
        </w:trPr>
        <w:tc>
          <w:tcPr>
            <w:tcW w:w="1010" w:type="dxa"/>
            <w:shd w:val="clear" w:color="auto" w:fill="9CC2E5" w:themeFill="accent1" w:themeFillTint="99"/>
          </w:tcPr>
          <w:p w14:paraId="5820FA13" w14:textId="77777777" w:rsidR="002800E4" w:rsidRPr="0046046D" w:rsidRDefault="002800E4" w:rsidP="002800E4">
            <w:pPr>
              <w:spacing w:before="240" w:after="160" w:line="259" w:lineRule="auto"/>
              <w:rPr>
                <w:b/>
                <w:color w:val="FF0000"/>
              </w:rPr>
            </w:pPr>
            <w:r w:rsidRPr="0046046D">
              <w:rPr>
                <w:b/>
              </w:rPr>
              <w:t>Kişi Sayısı</w:t>
            </w:r>
          </w:p>
        </w:tc>
        <w:tc>
          <w:tcPr>
            <w:tcW w:w="1419" w:type="dxa"/>
          </w:tcPr>
          <w:p w14:paraId="04269BF9" w14:textId="77777777" w:rsidR="002800E4" w:rsidRPr="00537375" w:rsidRDefault="002800E4" w:rsidP="002800E4">
            <w:pPr>
              <w:spacing w:before="240" w:after="160" w:line="259" w:lineRule="auto"/>
              <w:jc w:val="center"/>
            </w:pPr>
            <w:r w:rsidRPr="00537375">
              <w:t>2</w:t>
            </w:r>
          </w:p>
        </w:tc>
        <w:tc>
          <w:tcPr>
            <w:tcW w:w="1509" w:type="dxa"/>
          </w:tcPr>
          <w:p w14:paraId="583A569A" w14:textId="5A92D5B8" w:rsidR="002800E4" w:rsidRPr="00537375" w:rsidRDefault="002800E4" w:rsidP="002800E4">
            <w:pPr>
              <w:spacing w:before="240" w:after="160" w:line="259" w:lineRule="auto"/>
              <w:jc w:val="center"/>
            </w:pPr>
            <w:r>
              <w:t>-</w:t>
            </w:r>
          </w:p>
        </w:tc>
        <w:tc>
          <w:tcPr>
            <w:tcW w:w="1134" w:type="dxa"/>
          </w:tcPr>
          <w:p w14:paraId="51194629" w14:textId="77777777" w:rsidR="002800E4" w:rsidRPr="00537375" w:rsidRDefault="002800E4" w:rsidP="002800E4">
            <w:pPr>
              <w:spacing w:before="240" w:after="160" w:line="259" w:lineRule="auto"/>
              <w:jc w:val="center"/>
            </w:pPr>
            <w:r w:rsidRPr="00537375">
              <w:t>6</w:t>
            </w:r>
          </w:p>
        </w:tc>
        <w:tc>
          <w:tcPr>
            <w:tcW w:w="1337" w:type="dxa"/>
          </w:tcPr>
          <w:p w14:paraId="51A5622B" w14:textId="77777777" w:rsidR="002800E4" w:rsidRPr="00537375" w:rsidRDefault="002800E4" w:rsidP="002800E4">
            <w:pPr>
              <w:spacing w:before="240" w:after="160" w:line="259" w:lineRule="auto"/>
              <w:jc w:val="center"/>
            </w:pPr>
            <w:r w:rsidRPr="00537375">
              <w:t>4</w:t>
            </w:r>
          </w:p>
        </w:tc>
        <w:tc>
          <w:tcPr>
            <w:tcW w:w="1014" w:type="dxa"/>
          </w:tcPr>
          <w:p w14:paraId="50B3EC34" w14:textId="77777777" w:rsidR="002800E4" w:rsidRPr="00537375" w:rsidRDefault="002800E4" w:rsidP="002800E4">
            <w:pPr>
              <w:spacing w:before="240" w:after="160" w:line="259" w:lineRule="auto"/>
              <w:jc w:val="center"/>
            </w:pPr>
            <w:r w:rsidRPr="00537375">
              <w:t>2</w:t>
            </w:r>
          </w:p>
        </w:tc>
        <w:tc>
          <w:tcPr>
            <w:tcW w:w="1070" w:type="dxa"/>
          </w:tcPr>
          <w:p w14:paraId="217965E7" w14:textId="0437E2FB" w:rsidR="002800E4" w:rsidRPr="00537375" w:rsidRDefault="002800E4" w:rsidP="002800E4">
            <w:pPr>
              <w:spacing w:before="240" w:after="160" w:line="259" w:lineRule="auto"/>
              <w:jc w:val="center"/>
            </w:pPr>
            <w:r>
              <w:t>-</w:t>
            </w:r>
          </w:p>
        </w:tc>
        <w:tc>
          <w:tcPr>
            <w:tcW w:w="1029" w:type="dxa"/>
          </w:tcPr>
          <w:p w14:paraId="49470EAF" w14:textId="77777777" w:rsidR="002800E4" w:rsidRPr="00537375" w:rsidRDefault="002800E4" w:rsidP="002800E4">
            <w:pPr>
              <w:spacing w:before="240" w:after="160" w:line="259" w:lineRule="auto"/>
              <w:jc w:val="center"/>
              <w:rPr>
                <w:b/>
              </w:rPr>
            </w:pPr>
            <w:r w:rsidRPr="00537375">
              <w:rPr>
                <w:b/>
              </w:rPr>
              <w:t>14</w:t>
            </w:r>
          </w:p>
        </w:tc>
      </w:tr>
      <w:tr w:rsidR="002800E4" w14:paraId="2D20186C" w14:textId="77777777" w:rsidTr="00ED0EAB">
        <w:trPr>
          <w:trHeight w:val="787"/>
        </w:trPr>
        <w:tc>
          <w:tcPr>
            <w:tcW w:w="1010" w:type="dxa"/>
            <w:shd w:val="clear" w:color="auto" w:fill="9CC2E5" w:themeFill="accent1" w:themeFillTint="99"/>
          </w:tcPr>
          <w:p w14:paraId="32D0D53F" w14:textId="77777777" w:rsidR="002800E4" w:rsidRPr="00CD2021" w:rsidRDefault="002800E4" w:rsidP="002800E4">
            <w:pPr>
              <w:spacing w:before="240" w:after="160" w:line="259" w:lineRule="auto"/>
              <w:rPr>
                <w:b/>
                <w:color w:val="FF0000"/>
              </w:rPr>
            </w:pPr>
            <w:r w:rsidRPr="00CD2021">
              <w:rPr>
                <w:b/>
              </w:rPr>
              <w:t>Yüzde %</w:t>
            </w:r>
          </w:p>
        </w:tc>
        <w:tc>
          <w:tcPr>
            <w:tcW w:w="1419" w:type="dxa"/>
          </w:tcPr>
          <w:p w14:paraId="109190D4" w14:textId="00EE0E8C" w:rsidR="002800E4" w:rsidRDefault="002800E4" w:rsidP="002800E4">
            <w:pPr>
              <w:spacing w:before="240" w:after="160" w:line="259" w:lineRule="auto"/>
              <w:jc w:val="center"/>
              <w:rPr>
                <w:color w:val="FF0000"/>
              </w:rPr>
            </w:pPr>
            <w:r>
              <w:t>%0,28</w:t>
            </w:r>
          </w:p>
        </w:tc>
        <w:tc>
          <w:tcPr>
            <w:tcW w:w="1509" w:type="dxa"/>
          </w:tcPr>
          <w:p w14:paraId="3B6DDEAC" w14:textId="4E1DD540" w:rsidR="002800E4" w:rsidRPr="0046046D" w:rsidRDefault="002800E4" w:rsidP="002800E4">
            <w:pPr>
              <w:spacing w:before="240" w:after="160" w:line="259" w:lineRule="auto"/>
              <w:jc w:val="center"/>
            </w:pPr>
            <w:r>
              <w:t>-</w:t>
            </w:r>
          </w:p>
        </w:tc>
        <w:tc>
          <w:tcPr>
            <w:tcW w:w="1134" w:type="dxa"/>
          </w:tcPr>
          <w:p w14:paraId="0104352B" w14:textId="76A78A18" w:rsidR="002800E4" w:rsidRPr="0046046D" w:rsidRDefault="002800E4" w:rsidP="002800E4">
            <w:pPr>
              <w:spacing w:before="240" w:after="160" w:line="259" w:lineRule="auto"/>
              <w:jc w:val="center"/>
            </w:pPr>
            <w:r>
              <w:t>%0,84</w:t>
            </w:r>
          </w:p>
        </w:tc>
        <w:tc>
          <w:tcPr>
            <w:tcW w:w="1337" w:type="dxa"/>
          </w:tcPr>
          <w:p w14:paraId="19786D71" w14:textId="2B2B229D" w:rsidR="002800E4" w:rsidRPr="0046046D" w:rsidRDefault="002800E4" w:rsidP="002800E4">
            <w:pPr>
              <w:spacing w:before="240" w:after="160" w:line="259" w:lineRule="auto"/>
              <w:jc w:val="center"/>
            </w:pPr>
            <w:r>
              <w:t>%0,56</w:t>
            </w:r>
          </w:p>
        </w:tc>
        <w:tc>
          <w:tcPr>
            <w:tcW w:w="1014" w:type="dxa"/>
          </w:tcPr>
          <w:p w14:paraId="3C0B5215" w14:textId="685F6CCA" w:rsidR="002800E4" w:rsidRPr="0046046D" w:rsidRDefault="002800E4" w:rsidP="002800E4">
            <w:pPr>
              <w:spacing w:before="240" w:after="160" w:line="259" w:lineRule="auto"/>
              <w:jc w:val="center"/>
            </w:pPr>
            <w:r>
              <w:t>%0,28</w:t>
            </w:r>
          </w:p>
        </w:tc>
        <w:tc>
          <w:tcPr>
            <w:tcW w:w="1070" w:type="dxa"/>
          </w:tcPr>
          <w:p w14:paraId="1958C04B" w14:textId="6F0B60EB" w:rsidR="002800E4" w:rsidRPr="0046046D" w:rsidRDefault="002800E4" w:rsidP="002800E4">
            <w:pPr>
              <w:spacing w:before="240" w:after="160" w:line="259" w:lineRule="auto"/>
              <w:jc w:val="center"/>
            </w:pPr>
            <w:r>
              <w:t>-</w:t>
            </w:r>
          </w:p>
        </w:tc>
        <w:tc>
          <w:tcPr>
            <w:tcW w:w="1029" w:type="dxa"/>
          </w:tcPr>
          <w:p w14:paraId="7CD5B224" w14:textId="77777777" w:rsidR="002800E4" w:rsidRPr="0046046D" w:rsidRDefault="002800E4" w:rsidP="002800E4">
            <w:pPr>
              <w:spacing w:before="240" w:after="160" w:line="259" w:lineRule="auto"/>
            </w:pPr>
          </w:p>
        </w:tc>
      </w:tr>
    </w:tbl>
    <w:p w14:paraId="7474B43B" w14:textId="77777777" w:rsidR="00080CCF" w:rsidRPr="0046046D" w:rsidRDefault="00080CCF" w:rsidP="00080CCF">
      <w:pPr>
        <w:spacing w:after="160" w:line="259" w:lineRule="auto"/>
        <w:ind w:firstLine="142"/>
        <w:rPr>
          <w:b/>
        </w:rPr>
      </w:pPr>
    </w:p>
    <w:p w14:paraId="1FCC0ED5" w14:textId="61F71923" w:rsidR="00F93DA7" w:rsidRDefault="00F93DA7" w:rsidP="00827F09">
      <w:pPr>
        <w:spacing w:after="160" w:line="259" w:lineRule="auto"/>
        <w:ind w:firstLine="142"/>
        <w:rPr>
          <w:color w:val="FF0000"/>
        </w:rPr>
      </w:pPr>
    </w:p>
    <w:p w14:paraId="767967FA" w14:textId="77777777" w:rsidR="006B3543" w:rsidRDefault="006B3543" w:rsidP="00080CCF">
      <w:pPr>
        <w:spacing w:after="160" w:line="259" w:lineRule="auto"/>
        <w:ind w:firstLine="142"/>
        <w:rPr>
          <w:b/>
        </w:rPr>
      </w:pPr>
    </w:p>
    <w:p w14:paraId="7816CA93" w14:textId="77777777" w:rsidR="006B3543" w:rsidRDefault="006B3543" w:rsidP="00080CCF">
      <w:pPr>
        <w:spacing w:after="160" w:line="259" w:lineRule="auto"/>
        <w:ind w:firstLine="142"/>
        <w:rPr>
          <w:b/>
        </w:rPr>
      </w:pPr>
    </w:p>
    <w:p w14:paraId="25C92530" w14:textId="77777777" w:rsidR="006B3543" w:rsidRDefault="006B3543" w:rsidP="00080CCF">
      <w:pPr>
        <w:spacing w:after="160" w:line="259" w:lineRule="auto"/>
        <w:ind w:firstLine="142"/>
        <w:rPr>
          <w:b/>
        </w:rPr>
      </w:pPr>
    </w:p>
    <w:p w14:paraId="00C57F54" w14:textId="77777777" w:rsidR="006B3543" w:rsidRDefault="006B3543" w:rsidP="00080CCF">
      <w:pPr>
        <w:spacing w:after="160" w:line="259" w:lineRule="auto"/>
        <w:ind w:firstLine="142"/>
        <w:rPr>
          <w:b/>
        </w:rPr>
      </w:pPr>
    </w:p>
    <w:p w14:paraId="59CBA18C" w14:textId="77777777" w:rsidR="006B3543" w:rsidRDefault="006B3543" w:rsidP="00080CCF">
      <w:pPr>
        <w:spacing w:after="160" w:line="259" w:lineRule="auto"/>
        <w:ind w:firstLine="142"/>
        <w:rPr>
          <w:b/>
        </w:rPr>
      </w:pPr>
    </w:p>
    <w:p w14:paraId="5A39CCE9" w14:textId="77777777" w:rsidR="006B3543" w:rsidRDefault="006B3543" w:rsidP="00080CCF">
      <w:pPr>
        <w:spacing w:after="160" w:line="259" w:lineRule="auto"/>
        <w:ind w:firstLine="142"/>
        <w:rPr>
          <w:b/>
        </w:rPr>
      </w:pPr>
    </w:p>
    <w:p w14:paraId="6EB7E786" w14:textId="61321AC4" w:rsidR="00080CCF" w:rsidRDefault="00080CCF" w:rsidP="00080CCF">
      <w:pPr>
        <w:spacing w:after="160" w:line="259" w:lineRule="auto"/>
        <w:ind w:firstLine="142"/>
        <w:rPr>
          <w:b/>
        </w:rPr>
      </w:pPr>
      <w:r>
        <w:rPr>
          <w:b/>
        </w:rPr>
        <w:t>Sürekli İşçilerin</w:t>
      </w:r>
      <w:r w:rsidRPr="00CD2021">
        <w:rPr>
          <w:b/>
        </w:rPr>
        <w:t xml:space="preserve"> Hizmet Süreleri İtibariyle Dağılımı</w:t>
      </w:r>
    </w:p>
    <w:p w14:paraId="784B040E" w14:textId="672BFAD9" w:rsidR="00080CCF" w:rsidRDefault="00080CCF" w:rsidP="00080CCF">
      <w:pPr>
        <w:spacing w:after="160" w:line="259" w:lineRule="auto"/>
        <w:ind w:firstLine="142"/>
        <w:rPr>
          <w:b/>
        </w:rPr>
      </w:pPr>
    </w:p>
    <w:tbl>
      <w:tblPr>
        <w:tblStyle w:val="TabloKlavuzu"/>
        <w:tblW w:w="9489" w:type="dxa"/>
        <w:tblLook w:val="04A0" w:firstRow="1" w:lastRow="0" w:firstColumn="1" w:lastColumn="0" w:noHBand="0" w:noVBand="1"/>
      </w:tblPr>
      <w:tblGrid>
        <w:gridCol w:w="1165"/>
        <w:gridCol w:w="1204"/>
        <w:gridCol w:w="1205"/>
        <w:gridCol w:w="1205"/>
        <w:gridCol w:w="1206"/>
        <w:gridCol w:w="1168"/>
        <w:gridCol w:w="1168"/>
        <w:gridCol w:w="1168"/>
      </w:tblGrid>
      <w:tr w:rsidR="00080CCF" w14:paraId="3E687EF5" w14:textId="77777777" w:rsidTr="00A62742">
        <w:trPr>
          <w:trHeight w:val="826"/>
        </w:trPr>
        <w:tc>
          <w:tcPr>
            <w:tcW w:w="1165" w:type="dxa"/>
            <w:shd w:val="clear" w:color="auto" w:fill="9CC2E5" w:themeFill="accent1" w:themeFillTint="99"/>
          </w:tcPr>
          <w:p w14:paraId="68FB36CC" w14:textId="77777777" w:rsidR="00080CCF" w:rsidRPr="00F93DA7" w:rsidRDefault="00080CCF" w:rsidP="00A62742">
            <w:pPr>
              <w:spacing w:after="160" w:line="259" w:lineRule="auto"/>
              <w:rPr>
                <w:b/>
              </w:rPr>
            </w:pPr>
          </w:p>
        </w:tc>
        <w:tc>
          <w:tcPr>
            <w:tcW w:w="1204" w:type="dxa"/>
            <w:shd w:val="clear" w:color="auto" w:fill="9CC2E5" w:themeFill="accent1" w:themeFillTint="99"/>
          </w:tcPr>
          <w:p w14:paraId="08723197" w14:textId="77777777" w:rsidR="00080CCF" w:rsidRPr="00F93DA7" w:rsidRDefault="00080CCF" w:rsidP="00A62742">
            <w:pPr>
              <w:spacing w:after="160" w:line="259" w:lineRule="auto"/>
              <w:rPr>
                <w:b/>
              </w:rPr>
            </w:pPr>
            <w:r w:rsidRPr="00F93DA7">
              <w:rPr>
                <w:b/>
              </w:rPr>
              <w:t>1-3 Yıl</w:t>
            </w:r>
          </w:p>
        </w:tc>
        <w:tc>
          <w:tcPr>
            <w:tcW w:w="1205" w:type="dxa"/>
            <w:shd w:val="clear" w:color="auto" w:fill="9CC2E5" w:themeFill="accent1" w:themeFillTint="99"/>
          </w:tcPr>
          <w:p w14:paraId="1FE51C8A" w14:textId="77777777" w:rsidR="00080CCF" w:rsidRPr="00F93DA7" w:rsidRDefault="00080CCF" w:rsidP="00A62742">
            <w:pPr>
              <w:spacing w:after="160" w:line="259" w:lineRule="auto"/>
              <w:rPr>
                <w:b/>
              </w:rPr>
            </w:pPr>
            <w:r w:rsidRPr="00F93DA7">
              <w:rPr>
                <w:b/>
              </w:rPr>
              <w:t>4-6 Yıl</w:t>
            </w:r>
          </w:p>
        </w:tc>
        <w:tc>
          <w:tcPr>
            <w:tcW w:w="1205" w:type="dxa"/>
            <w:shd w:val="clear" w:color="auto" w:fill="9CC2E5" w:themeFill="accent1" w:themeFillTint="99"/>
          </w:tcPr>
          <w:p w14:paraId="338493D4" w14:textId="77777777" w:rsidR="00080CCF" w:rsidRPr="00F93DA7" w:rsidRDefault="00080CCF" w:rsidP="00A62742">
            <w:pPr>
              <w:spacing w:after="160" w:line="259" w:lineRule="auto"/>
              <w:rPr>
                <w:b/>
              </w:rPr>
            </w:pPr>
            <w:r w:rsidRPr="00F93DA7">
              <w:rPr>
                <w:b/>
              </w:rPr>
              <w:t>7-10 Yıl</w:t>
            </w:r>
          </w:p>
        </w:tc>
        <w:tc>
          <w:tcPr>
            <w:tcW w:w="1206" w:type="dxa"/>
            <w:shd w:val="clear" w:color="auto" w:fill="9CC2E5" w:themeFill="accent1" w:themeFillTint="99"/>
          </w:tcPr>
          <w:p w14:paraId="0028009D" w14:textId="77777777" w:rsidR="00080CCF" w:rsidRPr="00F93DA7" w:rsidRDefault="00080CCF" w:rsidP="00A62742">
            <w:pPr>
              <w:spacing w:after="160" w:line="259" w:lineRule="auto"/>
              <w:rPr>
                <w:b/>
              </w:rPr>
            </w:pPr>
            <w:r w:rsidRPr="00F93DA7">
              <w:rPr>
                <w:b/>
              </w:rPr>
              <w:t>11-15 Yıl</w:t>
            </w:r>
          </w:p>
        </w:tc>
        <w:tc>
          <w:tcPr>
            <w:tcW w:w="1168" w:type="dxa"/>
            <w:shd w:val="clear" w:color="auto" w:fill="9CC2E5" w:themeFill="accent1" w:themeFillTint="99"/>
          </w:tcPr>
          <w:p w14:paraId="19AC3D49" w14:textId="77777777" w:rsidR="00080CCF" w:rsidRPr="00F93DA7" w:rsidRDefault="00080CCF" w:rsidP="00A62742">
            <w:pPr>
              <w:spacing w:after="160" w:line="259" w:lineRule="auto"/>
              <w:rPr>
                <w:b/>
              </w:rPr>
            </w:pPr>
            <w:r w:rsidRPr="00F93DA7">
              <w:rPr>
                <w:b/>
              </w:rPr>
              <w:t>16-20 Yıl</w:t>
            </w:r>
          </w:p>
        </w:tc>
        <w:tc>
          <w:tcPr>
            <w:tcW w:w="1168" w:type="dxa"/>
            <w:shd w:val="clear" w:color="auto" w:fill="9CC2E5" w:themeFill="accent1" w:themeFillTint="99"/>
          </w:tcPr>
          <w:p w14:paraId="7FB7E079" w14:textId="77777777" w:rsidR="00080CCF" w:rsidRPr="00F93DA7" w:rsidRDefault="00080CCF" w:rsidP="00A62742">
            <w:pPr>
              <w:spacing w:after="160" w:line="259" w:lineRule="auto"/>
              <w:rPr>
                <w:b/>
              </w:rPr>
            </w:pPr>
            <w:r w:rsidRPr="00F93DA7">
              <w:rPr>
                <w:b/>
              </w:rPr>
              <w:t>21 Yıl Üzeri</w:t>
            </w:r>
          </w:p>
        </w:tc>
        <w:tc>
          <w:tcPr>
            <w:tcW w:w="1168" w:type="dxa"/>
            <w:shd w:val="clear" w:color="auto" w:fill="9CC2E5" w:themeFill="accent1" w:themeFillTint="99"/>
          </w:tcPr>
          <w:p w14:paraId="4C2B910D" w14:textId="77777777" w:rsidR="00080CCF" w:rsidRPr="00F93DA7" w:rsidRDefault="00080CCF" w:rsidP="00A62742">
            <w:pPr>
              <w:spacing w:after="160" w:line="259" w:lineRule="auto"/>
              <w:rPr>
                <w:b/>
              </w:rPr>
            </w:pPr>
            <w:r w:rsidRPr="00F93DA7">
              <w:rPr>
                <w:b/>
              </w:rPr>
              <w:t xml:space="preserve">Toplam </w:t>
            </w:r>
          </w:p>
        </w:tc>
      </w:tr>
      <w:tr w:rsidR="00ED0EAB" w14:paraId="40E952A0" w14:textId="77777777" w:rsidTr="00A62742">
        <w:trPr>
          <w:trHeight w:val="826"/>
        </w:trPr>
        <w:tc>
          <w:tcPr>
            <w:tcW w:w="1165" w:type="dxa"/>
            <w:shd w:val="clear" w:color="auto" w:fill="9CC2E5" w:themeFill="accent1" w:themeFillTint="99"/>
          </w:tcPr>
          <w:p w14:paraId="49DB51AC" w14:textId="77777777" w:rsidR="00ED0EAB" w:rsidRPr="00CD2021" w:rsidRDefault="00ED0EAB" w:rsidP="00ED0EAB">
            <w:pPr>
              <w:spacing w:before="240" w:after="160" w:line="259" w:lineRule="auto"/>
            </w:pPr>
            <w:r w:rsidRPr="0046046D">
              <w:rPr>
                <w:b/>
              </w:rPr>
              <w:t>Kişi Sayısı</w:t>
            </w:r>
          </w:p>
        </w:tc>
        <w:tc>
          <w:tcPr>
            <w:tcW w:w="1204" w:type="dxa"/>
          </w:tcPr>
          <w:p w14:paraId="7DD91710" w14:textId="22526A81" w:rsidR="00ED0EAB" w:rsidRPr="00CD2021" w:rsidRDefault="00ED0EAB" w:rsidP="00ED0EAB">
            <w:pPr>
              <w:spacing w:before="240" w:after="160" w:line="259" w:lineRule="auto"/>
              <w:jc w:val="center"/>
            </w:pPr>
            <w:r w:rsidRPr="001418F9">
              <w:rPr>
                <w:color w:val="000000" w:themeColor="text1"/>
              </w:rPr>
              <w:t>-</w:t>
            </w:r>
          </w:p>
        </w:tc>
        <w:tc>
          <w:tcPr>
            <w:tcW w:w="1205" w:type="dxa"/>
          </w:tcPr>
          <w:p w14:paraId="0C56AA04" w14:textId="4ECC8CE3" w:rsidR="00ED0EAB" w:rsidRPr="00CD2021" w:rsidRDefault="00ED0EAB" w:rsidP="00ED0EAB">
            <w:pPr>
              <w:spacing w:before="240" w:after="160" w:line="259" w:lineRule="auto"/>
              <w:jc w:val="center"/>
            </w:pPr>
            <w:r>
              <w:t>-</w:t>
            </w:r>
          </w:p>
        </w:tc>
        <w:tc>
          <w:tcPr>
            <w:tcW w:w="1205" w:type="dxa"/>
          </w:tcPr>
          <w:p w14:paraId="73C50FD3" w14:textId="4EE7EF23" w:rsidR="00ED0EAB" w:rsidRPr="00CD2021" w:rsidRDefault="00ED0EAB" w:rsidP="00ED0EAB">
            <w:pPr>
              <w:spacing w:before="240" w:after="160" w:line="259" w:lineRule="auto"/>
              <w:jc w:val="center"/>
            </w:pPr>
            <w:r>
              <w:t>1</w:t>
            </w:r>
          </w:p>
        </w:tc>
        <w:tc>
          <w:tcPr>
            <w:tcW w:w="1206" w:type="dxa"/>
          </w:tcPr>
          <w:p w14:paraId="69FD1094" w14:textId="7CEF54A7" w:rsidR="00ED0EAB" w:rsidRPr="00CD2021" w:rsidRDefault="00ED0EAB" w:rsidP="00ED0EAB">
            <w:pPr>
              <w:spacing w:before="240" w:after="160" w:line="259" w:lineRule="auto"/>
              <w:jc w:val="center"/>
            </w:pPr>
            <w:r>
              <w:t>5</w:t>
            </w:r>
          </w:p>
        </w:tc>
        <w:tc>
          <w:tcPr>
            <w:tcW w:w="1168" w:type="dxa"/>
          </w:tcPr>
          <w:p w14:paraId="2C71F295" w14:textId="46C598EC" w:rsidR="00ED0EAB" w:rsidRPr="00CD2021" w:rsidRDefault="00ED0EAB" w:rsidP="00ED0EAB">
            <w:pPr>
              <w:spacing w:before="240" w:after="160" w:line="259" w:lineRule="auto"/>
              <w:jc w:val="center"/>
            </w:pPr>
            <w:r>
              <w:t>5</w:t>
            </w:r>
          </w:p>
        </w:tc>
        <w:tc>
          <w:tcPr>
            <w:tcW w:w="1168" w:type="dxa"/>
          </w:tcPr>
          <w:p w14:paraId="2A73F86D" w14:textId="39342CD0" w:rsidR="00ED0EAB" w:rsidRPr="00CD2021" w:rsidRDefault="00ED0EAB" w:rsidP="00ED0EAB">
            <w:pPr>
              <w:spacing w:before="240" w:after="160" w:line="259" w:lineRule="auto"/>
              <w:jc w:val="center"/>
            </w:pPr>
            <w:r>
              <w:t>3</w:t>
            </w:r>
          </w:p>
        </w:tc>
        <w:tc>
          <w:tcPr>
            <w:tcW w:w="1168" w:type="dxa"/>
          </w:tcPr>
          <w:p w14:paraId="3E0E2D36" w14:textId="6ED07407" w:rsidR="00ED0EAB" w:rsidRPr="00537375" w:rsidRDefault="00ED0EAB" w:rsidP="00ED0EAB">
            <w:pPr>
              <w:spacing w:before="240" w:after="160" w:line="259" w:lineRule="auto"/>
              <w:jc w:val="center"/>
              <w:rPr>
                <w:b/>
              </w:rPr>
            </w:pPr>
            <w:r w:rsidRPr="00537375">
              <w:rPr>
                <w:b/>
              </w:rPr>
              <w:t>14</w:t>
            </w:r>
          </w:p>
        </w:tc>
      </w:tr>
      <w:tr w:rsidR="00ED0EAB" w14:paraId="1D270B69" w14:textId="77777777" w:rsidTr="00A62742">
        <w:trPr>
          <w:trHeight w:val="826"/>
        </w:trPr>
        <w:tc>
          <w:tcPr>
            <w:tcW w:w="1165" w:type="dxa"/>
            <w:shd w:val="clear" w:color="auto" w:fill="9CC2E5" w:themeFill="accent1" w:themeFillTint="99"/>
          </w:tcPr>
          <w:p w14:paraId="52138E14" w14:textId="77777777" w:rsidR="00ED0EAB" w:rsidRPr="00CD2021" w:rsidRDefault="00ED0EAB" w:rsidP="002800E4">
            <w:pPr>
              <w:spacing w:before="240" w:after="160" w:line="259" w:lineRule="auto"/>
            </w:pPr>
            <w:r w:rsidRPr="00CD2021">
              <w:rPr>
                <w:b/>
              </w:rPr>
              <w:t>Y</w:t>
            </w:r>
            <w:r>
              <w:rPr>
                <w:b/>
              </w:rPr>
              <w:t>üzde</w:t>
            </w:r>
            <w:r w:rsidRPr="00CD2021">
              <w:rPr>
                <w:b/>
              </w:rPr>
              <w:t>%</w:t>
            </w:r>
          </w:p>
        </w:tc>
        <w:tc>
          <w:tcPr>
            <w:tcW w:w="1204" w:type="dxa"/>
          </w:tcPr>
          <w:p w14:paraId="533E79D2" w14:textId="1845B8E2" w:rsidR="00ED0EAB" w:rsidRPr="00CD2021" w:rsidRDefault="00ED0EAB" w:rsidP="002800E4">
            <w:pPr>
              <w:spacing w:before="240" w:after="160" w:line="259" w:lineRule="auto"/>
              <w:jc w:val="center"/>
            </w:pPr>
            <w:r w:rsidRPr="001418F9">
              <w:rPr>
                <w:color w:val="000000" w:themeColor="text1"/>
              </w:rPr>
              <w:t>-</w:t>
            </w:r>
          </w:p>
        </w:tc>
        <w:tc>
          <w:tcPr>
            <w:tcW w:w="1205" w:type="dxa"/>
          </w:tcPr>
          <w:p w14:paraId="1ED43DFD" w14:textId="45D27677" w:rsidR="00ED0EAB" w:rsidRPr="00CD2021" w:rsidRDefault="00ED0EAB" w:rsidP="002800E4">
            <w:pPr>
              <w:spacing w:before="240" w:after="160" w:line="259" w:lineRule="auto"/>
              <w:jc w:val="center"/>
            </w:pPr>
            <w:r>
              <w:t>-</w:t>
            </w:r>
          </w:p>
        </w:tc>
        <w:tc>
          <w:tcPr>
            <w:tcW w:w="1205" w:type="dxa"/>
          </w:tcPr>
          <w:p w14:paraId="4F5ADE70" w14:textId="3650C6A0" w:rsidR="00ED0EAB" w:rsidRPr="00CD2021" w:rsidRDefault="00ED0EAB" w:rsidP="002800E4">
            <w:pPr>
              <w:spacing w:before="240" w:after="160" w:line="259" w:lineRule="auto"/>
              <w:jc w:val="center"/>
            </w:pPr>
            <w:r>
              <w:t>%0,14</w:t>
            </w:r>
          </w:p>
        </w:tc>
        <w:tc>
          <w:tcPr>
            <w:tcW w:w="1206" w:type="dxa"/>
          </w:tcPr>
          <w:p w14:paraId="6C144C1F" w14:textId="26766735" w:rsidR="00ED0EAB" w:rsidRPr="00CD2021" w:rsidRDefault="00ED0EAB" w:rsidP="002800E4">
            <w:pPr>
              <w:spacing w:before="240" w:after="160" w:line="259" w:lineRule="auto"/>
              <w:jc w:val="center"/>
            </w:pPr>
            <w:r>
              <w:t>%0,70</w:t>
            </w:r>
          </w:p>
        </w:tc>
        <w:tc>
          <w:tcPr>
            <w:tcW w:w="1168" w:type="dxa"/>
          </w:tcPr>
          <w:p w14:paraId="61B92E81" w14:textId="73D4A8A7" w:rsidR="00ED0EAB" w:rsidRPr="00CD2021" w:rsidRDefault="00ED0EAB" w:rsidP="002800E4">
            <w:pPr>
              <w:spacing w:before="240" w:after="160" w:line="259" w:lineRule="auto"/>
              <w:jc w:val="center"/>
            </w:pPr>
            <w:r>
              <w:t>%0,70</w:t>
            </w:r>
          </w:p>
        </w:tc>
        <w:tc>
          <w:tcPr>
            <w:tcW w:w="1168" w:type="dxa"/>
          </w:tcPr>
          <w:p w14:paraId="183A04C6" w14:textId="7C4777E6" w:rsidR="00ED0EAB" w:rsidRPr="00CD2021" w:rsidRDefault="00ED0EAB" w:rsidP="002800E4">
            <w:pPr>
              <w:spacing w:before="240" w:after="160" w:line="259" w:lineRule="auto"/>
              <w:jc w:val="center"/>
            </w:pPr>
            <w:r>
              <w:t>%0,42</w:t>
            </w:r>
          </w:p>
        </w:tc>
        <w:tc>
          <w:tcPr>
            <w:tcW w:w="1168" w:type="dxa"/>
          </w:tcPr>
          <w:p w14:paraId="04D5E7B7" w14:textId="77777777" w:rsidR="00ED0EAB" w:rsidRPr="00CD2021" w:rsidRDefault="00ED0EAB" w:rsidP="002800E4">
            <w:pPr>
              <w:spacing w:before="240" w:after="160" w:line="259" w:lineRule="auto"/>
            </w:pPr>
          </w:p>
        </w:tc>
      </w:tr>
    </w:tbl>
    <w:p w14:paraId="638044E0" w14:textId="66223344" w:rsidR="00F93DA7" w:rsidRDefault="00F93DA7" w:rsidP="002800E4">
      <w:pPr>
        <w:spacing w:before="240" w:after="160" w:line="259" w:lineRule="auto"/>
        <w:ind w:firstLine="142"/>
        <w:rPr>
          <w:color w:val="FF0000"/>
        </w:rPr>
      </w:pPr>
    </w:p>
    <w:p w14:paraId="4E4E38EE" w14:textId="77777777" w:rsidR="006B3543" w:rsidRDefault="006B3543" w:rsidP="00080CCF">
      <w:pPr>
        <w:spacing w:after="160" w:line="259" w:lineRule="auto"/>
        <w:ind w:firstLine="142"/>
        <w:rPr>
          <w:b/>
        </w:rPr>
      </w:pPr>
    </w:p>
    <w:p w14:paraId="71830731" w14:textId="4B31BDE1" w:rsidR="00080CCF" w:rsidRPr="00F93DA7" w:rsidRDefault="00080CCF" w:rsidP="00080CCF">
      <w:pPr>
        <w:spacing w:after="160" w:line="259" w:lineRule="auto"/>
        <w:ind w:firstLine="142"/>
        <w:rPr>
          <w:b/>
        </w:rPr>
      </w:pPr>
      <w:r>
        <w:rPr>
          <w:b/>
        </w:rPr>
        <w:t xml:space="preserve">Sürekli İşçilerin </w:t>
      </w:r>
      <w:r w:rsidRPr="00F93DA7">
        <w:rPr>
          <w:b/>
        </w:rPr>
        <w:t>Yaşları İtibariyle Dağılımı</w:t>
      </w:r>
    </w:p>
    <w:p w14:paraId="4AB7C5DB" w14:textId="77777777" w:rsidR="00080CCF" w:rsidRDefault="00080CCF" w:rsidP="00080CCF">
      <w:pPr>
        <w:spacing w:after="160" w:line="259" w:lineRule="auto"/>
        <w:ind w:firstLine="142"/>
        <w:rPr>
          <w:color w:val="FF0000"/>
        </w:rPr>
      </w:pPr>
    </w:p>
    <w:tbl>
      <w:tblPr>
        <w:tblStyle w:val="TabloKlavuzu"/>
        <w:tblW w:w="9489" w:type="dxa"/>
        <w:tblLook w:val="04A0" w:firstRow="1" w:lastRow="0" w:firstColumn="1" w:lastColumn="0" w:noHBand="0" w:noVBand="1"/>
      </w:tblPr>
      <w:tblGrid>
        <w:gridCol w:w="1165"/>
        <w:gridCol w:w="1204"/>
        <w:gridCol w:w="1205"/>
        <w:gridCol w:w="1205"/>
        <w:gridCol w:w="1206"/>
        <w:gridCol w:w="1168"/>
        <w:gridCol w:w="1168"/>
        <w:gridCol w:w="1168"/>
      </w:tblGrid>
      <w:tr w:rsidR="00080CCF" w14:paraId="4737DAD3" w14:textId="77777777" w:rsidTr="00A62742">
        <w:trPr>
          <w:trHeight w:val="826"/>
        </w:trPr>
        <w:tc>
          <w:tcPr>
            <w:tcW w:w="1165" w:type="dxa"/>
            <w:shd w:val="clear" w:color="auto" w:fill="9CC2E5" w:themeFill="accent1" w:themeFillTint="99"/>
          </w:tcPr>
          <w:p w14:paraId="072E417F" w14:textId="77777777" w:rsidR="00080CCF" w:rsidRPr="00F93DA7" w:rsidRDefault="00080CCF" w:rsidP="00A62742">
            <w:pPr>
              <w:spacing w:after="160" w:line="259" w:lineRule="auto"/>
              <w:rPr>
                <w:b/>
              </w:rPr>
            </w:pPr>
          </w:p>
        </w:tc>
        <w:tc>
          <w:tcPr>
            <w:tcW w:w="1204" w:type="dxa"/>
            <w:shd w:val="clear" w:color="auto" w:fill="9CC2E5" w:themeFill="accent1" w:themeFillTint="99"/>
          </w:tcPr>
          <w:p w14:paraId="14935DEF" w14:textId="77777777" w:rsidR="00080CCF" w:rsidRPr="00F93DA7" w:rsidRDefault="00080CCF" w:rsidP="00A62742">
            <w:pPr>
              <w:spacing w:after="160" w:line="259" w:lineRule="auto"/>
              <w:rPr>
                <w:b/>
              </w:rPr>
            </w:pPr>
            <w:r>
              <w:rPr>
                <w:b/>
              </w:rPr>
              <w:t>21-25 Yaş</w:t>
            </w:r>
          </w:p>
        </w:tc>
        <w:tc>
          <w:tcPr>
            <w:tcW w:w="1205" w:type="dxa"/>
            <w:shd w:val="clear" w:color="auto" w:fill="9CC2E5" w:themeFill="accent1" w:themeFillTint="99"/>
          </w:tcPr>
          <w:p w14:paraId="74876786" w14:textId="77777777" w:rsidR="00080CCF" w:rsidRPr="00F93DA7" w:rsidRDefault="00080CCF" w:rsidP="00A62742">
            <w:pPr>
              <w:spacing w:after="160" w:line="259" w:lineRule="auto"/>
              <w:rPr>
                <w:b/>
              </w:rPr>
            </w:pPr>
            <w:r>
              <w:rPr>
                <w:b/>
              </w:rPr>
              <w:t>26-30 Yaş</w:t>
            </w:r>
          </w:p>
        </w:tc>
        <w:tc>
          <w:tcPr>
            <w:tcW w:w="1205" w:type="dxa"/>
            <w:shd w:val="clear" w:color="auto" w:fill="9CC2E5" w:themeFill="accent1" w:themeFillTint="99"/>
          </w:tcPr>
          <w:p w14:paraId="099B6762" w14:textId="77777777" w:rsidR="00080CCF" w:rsidRPr="00F93DA7" w:rsidRDefault="00080CCF" w:rsidP="00A62742">
            <w:pPr>
              <w:spacing w:after="160" w:line="259" w:lineRule="auto"/>
              <w:rPr>
                <w:b/>
              </w:rPr>
            </w:pPr>
            <w:r>
              <w:rPr>
                <w:b/>
              </w:rPr>
              <w:t>31-35 Yaş</w:t>
            </w:r>
          </w:p>
        </w:tc>
        <w:tc>
          <w:tcPr>
            <w:tcW w:w="1206" w:type="dxa"/>
            <w:shd w:val="clear" w:color="auto" w:fill="9CC2E5" w:themeFill="accent1" w:themeFillTint="99"/>
          </w:tcPr>
          <w:p w14:paraId="29D9DD11" w14:textId="77777777" w:rsidR="00080CCF" w:rsidRPr="00F93DA7" w:rsidRDefault="00080CCF" w:rsidP="00A62742">
            <w:pPr>
              <w:spacing w:after="160" w:line="259" w:lineRule="auto"/>
              <w:rPr>
                <w:b/>
              </w:rPr>
            </w:pPr>
            <w:r>
              <w:rPr>
                <w:b/>
              </w:rPr>
              <w:t>36-40 Yaş</w:t>
            </w:r>
          </w:p>
        </w:tc>
        <w:tc>
          <w:tcPr>
            <w:tcW w:w="1168" w:type="dxa"/>
            <w:shd w:val="clear" w:color="auto" w:fill="9CC2E5" w:themeFill="accent1" w:themeFillTint="99"/>
          </w:tcPr>
          <w:p w14:paraId="26028D13" w14:textId="77777777" w:rsidR="00080CCF" w:rsidRPr="00F93DA7" w:rsidRDefault="00080CCF" w:rsidP="00A62742">
            <w:pPr>
              <w:spacing w:after="160" w:line="259" w:lineRule="auto"/>
              <w:rPr>
                <w:b/>
              </w:rPr>
            </w:pPr>
            <w:r>
              <w:rPr>
                <w:b/>
              </w:rPr>
              <w:t>41-50 Yaş</w:t>
            </w:r>
          </w:p>
        </w:tc>
        <w:tc>
          <w:tcPr>
            <w:tcW w:w="1168" w:type="dxa"/>
            <w:shd w:val="clear" w:color="auto" w:fill="9CC2E5" w:themeFill="accent1" w:themeFillTint="99"/>
          </w:tcPr>
          <w:p w14:paraId="4AEAD8B6" w14:textId="77777777" w:rsidR="00080CCF" w:rsidRPr="00F93DA7" w:rsidRDefault="00080CCF" w:rsidP="00A62742">
            <w:pPr>
              <w:spacing w:after="160" w:line="259" w:lineRule="auto"/>
              <w:rPr>
                <w:b/>
              </w:rPr>
            </w:pPr>
            <w:r>
              <w:rPr>
                <w:b/>
              </w:rPr>
              <w:t>51 ve Üzeri</w:t>
            </w:r>
          </w:p>
        </w:tc>
        <w:tc>
          <w:tcPr>
            <w:tcW w:w="1168" w:type="dxa"/>
            <w:shd w:val="clear" w:color="auto" w:fill="9CC2E5" w:themeFill="accent1" w:themeFillTint="99"/>
          </w:tcPr>
          <w:p w14:paraId="2E888A8C" w14:textId="77777777" w:rsidR="00080CCF" w:rsidRPr="00F93DA7" w:rsidRDefault="00080CCF" w:rsidP="00A62742">
            <w:pPr>
              <w:spacing w:after="160" w:line="259" w:lineRule="auto"/>
              <w:rPr>
                <w:b/>
              </w:rPr>
            </w:pPr>
            <w:r>
              <w:rPr>
                <w:b/>
              </w:rPr>
              <w:t xml:space="preserve">Toplam </w:t>
            </w:r>
          </w:p>
        </w:tc>
      </w:tr>
      <w:tr w:rsidR="002800E4" w14:paraId="0E77F13B" w14:textId="77777777" w:rsidTr="00A62742">
        <w:trPr>
          <w:trHeight w:val="826"/>
        </w:trPr>
        <w:tc>
          <w:tcPr>
            <w:tcW w:w="1165" w:type="dxa"/>
            <w:shd w:val="clear" w:color="auto" w:fill="9CC2E5" w:themeFill="accent1" w:themeFillTint="99"/>
          </w:tcPr>
          <w:p w14:paraId="44D2B2CF" w14:textId="77777777" w:rsidR="002800E4" w:rsidRPr="00CD2021" w:rsidRDefault="002800E4" w:rsidP="002800E4">
            <w:pPr>
              <w:spacing w:before="240" w:after="160" w:line="259" w:lineRule="auto"/>
            </w:pPr>
            <w:r w:rsidRPr="0046046D">
              <w:rPr>
                <w:b/>
              </w:rPr>
              <w:t>Kişi Sayısı</w:t>
            </w:r>
          </w:p>
        </w:tc>
        <w:tc>
          <w:tcPr>
            <w:tcW w:w="1204" w:type="dxa"/>
          </w:tcPr>
          <w:p w14:paraId="62228717" w14:textId="4080C56D" w:rsidR="002800E4" w:rsidRPr="00CD2021" w:rsidRDefault="002800E4" w:rsidP="002800E4">
            <w:pPr>
              <w:spacing w:before="240" w:after="160" w:line="259" w:lineRule="auto"/>
              <w:jc w:val="center"/>
            </w:pPr>
            <w:r w:rsidRPr="001418F9">
              <w:rPr>
                <w:color w:val="000000" w:themeColor="text1"/>
              </w:rPr>
              <w:t>-</w:t>
            </w:r>
          </w:p>
        </w:tc>
        <w:tc>
          <w:tcPr>
            <w:tcW w:w="1205" w:type="dxa"/>
          </w:tcPr>
          <w:p w14:paraId="61A559AA" w14:textId="77F04061" w:rsidR="002800E4" w:rsidRPr="00CD2021" w:rsidRDefault="002800E4" w:rsidP="002800E4">
            <w:pPr>
              <w:spacing w:before="240" w:after="160" w:line="259" w:lineRule="auto"/>
              <w:jc w:val="center"/>
            </w:pPr>
            <w:r w:rsidRPr="001418F9">
              <w:rPr>
                <w:color w:val="000000" w:themeColor="text1"/>
              </w:rPr>
              <w:t>-</w:t>
            </w:r>
          </w:p>
        </w:tc>
        <w:tc>
          <w:tcPr>
            <w:tcW w:w="1205" w:type="dxa"/>
          </w:tcPr>
          <w:p w14:paraId="1F6DC692" w14:textId="52DE6240" w:rsidR="002800E4" w:rsidRPr="00CD2021" w:rsidRDefault="002800E4" w:rsidP="002800E4">
            <w:pPr>
              <w:spacing w:before="240" w:after="160" w:line="259" w:lineRule="auto"/>
              <w:jc w:val="center"/>
            </w:pPr>
            <w:r w:rsidRPr="001418F9">
              <w:rPr>
                <w:color w:val="000000" w:themeColor="text1"/>
              </w:rPr>
              <w:t>-</w:t>
            </w:r>
          </w:p>
        </w:tc>
        <w:tc>
          <w:tcPr>
            <w:tcW w:w="1206" w:type="dxa"/>
          </w:tcPr>
          <w:p w14:paraId="51679386" w14:textId="0861DFC8" w:rsidR="002800E4" w:rsidRPr="00CD2021" w:rsidRDefault="002800E4" w:rsidP="002800E4">
            <w:pPr>
              <w:spacing w:before="240" w:after="160" w:line="259" w:lineRule="auto"/>
              <w:jc w:val="center"/>
            </w:pPr>
            <w:r>
              <w:t>4</w:t>
            </w:r>
          </w:p>
        </w:tc>
        <w:tc>
          <w:tcPr>
            <w:tcW w:w="1168" w:type="dxa"/>
          </w:tcPr>
          <w:p w14:paraId="0D935645" w14:textId="2CAAD666" w:rsidR="002800E4" w:rsidRPr="00CD2021" w:rsidRDefault="002800E4" w:rsidP="002800E4">
            <w:pPr>
              <w:spacing w:before="240" w:after="160" w:line="259" w:lineRule="auto"/>
              <w:jc w:val="center"/>
            </w:pPr>
            <w:r>
              <w:t>8</w:t>
            </w:r>
          </w:p>
        </w:tc>
        <w:tc>
          <w:tcPr>
            <w:tcW w:w="1168" w:type="dxa"/>
          </w:tcPr>
          <w:p w14:paraId="68615FB1" w14:textId="605BC105" w:rsidR="002800E4" w:rsidRPr="00CD2021" w:rsidRDefault="002800E4" w:rsidP="002800E4">
            <w:pPr>
              <w:spacing w:before="240" w:after="160" w:line="259" w:lineRule="auto"/>
              <w:jc w:val="center"/>
            </w:pPr>
            <w:r>
              <w:t>2</w:t>
            </w:r>
          </w:p>
        </w:tc>
        <w:tc>
          <w:tcPr>
            <w:tcW w:w="1168" w:type="dxa"/>
          </w:tcPr>
          <w:p w14:paraId="7AA10634" w14:textId="3D63C9CB" w:rsidR="002800E4" w:rsidRPr="00537375" w:rsidRDefault="002800E4" w:rsidP="002800E4">
            <w:pPr>
              <w:spacing w:before="240" w:after="160" w:line="259" w:lineRule="auto"/>
              <w:jc w:val="center"/>
              <w:rPr>
                <w:b/>
              </w:rPr>
            </w:pPr>
            <w:r w:rsidRPr="00537375">
              <w:rPr>
                <w:b/>
              </w:rPr>
              <w:t>14</w:t>
            </w:r>
          </w:p>
        </w:tc>
      </w:tr>
      <w:tr w:rsidR="002800E4" w14:paraId="57807346" w14:textId="77777777" w:rsidTr="00A62742">
        <w:trPr>
          <w:trHeight w:val="826"/>
        </w:trPr>
        <w:tc>
          <w:tcPr>
            <w:tcW w:w="1165" w:type="dxa"/>
            <w:shd w:val="clear" w:color="auto" w:fill="9CC2E5" w:themeFill="accent1" w:themeFillTint="99"/>
          </w:tcPr>
          <w:p w14:paraId="2A6E0D1F" w14:textId="77777777" w:rsidR="002800E4" w:rsidRPr="00CD2021" w:rsidRDefault="002800E4" w:rsidP="002800E4">
            <w:pPr>
              <w:spacing w:before="240" w:after="160" w:line="259" w:lineRule="auto"/>
            </w:pPr>
            <w:r w:rsidRPr="00CD2021">
              <w:rPr>
                <w:b/>
              </w:rPr>
              <w:t>Y</w:t>
            </w:r>
            <w:r>
              <w:rPr>
                <w:b/>
              </w:rPr>
              <w:t>üzde</w:t>
            </w:r>
            <w:r w:rsidRPr="00CD2021">
              <w:rPr>
                <w:b/>
              </w:rPr>
              <w:t>%</w:t>
            </w:r>
          </w:p>
        </w:tc>
        <w:tc>
          <w:tcPr>
            <w:tcW w:w="1204" w:type="dxa"/>
          </w:tcPr>
          <w:p w14:paraId="5AFA29F0" w14:textId="2722AA69" w:rsidR="002800E4" w:rsidRPr="00CD2021" w:rsidRDefault="002800E4" w:rsidP="002800E4">
            <w:pPr>
              <w:spacing w:before="240" w:after="160" w:line="259" w:lineRule="auto"/>
              <w:jc w:val="center"/>
            </w:pPr>
            <w:r w:rsidRPr="001418F9">
              <w:rPr>
                <w:color w:val="000000" w:themeColor="text1"/>
              </w:rPr>
              <w:t>-</w:t>
            </w:r>
          </w:p>
        </w:tc>
        <w:tc>
          <w:tcPr>
            <w:tcW w:w="1205" w:type="dxa"/>
          </w:tcPr>
          <w:p w14:paraId="4A27C78F" w14:textId="56E2B8F5" w:rsidR="002800E4" w:rsidRPr="00CD2021" w:rsidRDefault="002800E4" w:rsidP="002800E4">
            <w:pPr>
              <w:spacing w:before="240" w:after="160" w:line="259" w:lineRule="auto"/>
              <w:jc w:val="center"/>
            </w:pPr>
            <w:r w:rsidRPr="001418F9">
              <w:rPr>
                <w:color w:val="000000" w:themeColor="text1"/>
              </w:rPr>
              <w:t>-</w:t>
            </w:r>
          </w:p>
        </w:tc>
        <w:tc>
          <w:tcPr>
            <w:tcW w:w="1205" w:type="dxa"/>
          </w:tcPr>
          <w:p w14:paraId="731F9DF3" w14:textId="386C0386" w:rsidR="002800E4" w:rsidRPr="00CD2021" w:rsidRDefault="002800E4" w:rsidP="002800E4">
            <w:pPr>
              <w:spacing w:before="240" w:after="160" w:line="259" w:lineRule="auto"/>
              <w:jc w:val="center"/>
            </w:pPr>
            <w:r w:rsidRPr="001418F9">
              <w:rPr>
                <w:color w:val="000000" w:themeColor="text1"/>
              </w:rPr>
              <w:t>-</w:t>
            </w:r>
          </w:p>
        </w:tc>
        <w:tc>
          <w:tcPr>
            <w:tcW w:w="1206" w:type="dxa"/>
          </w:tcPr>
          <w:p w14:paraId="1EFB6DCA" w14:textId="71481DE4" w:rsidR="002800E4" w:rsidRPr="00CD2021" w:rsidRDefault="002800E4" w:rsidP="002800E4">
            <w:pPr>
              <w:spacing w:before="240" w:after="160" w:line="259" w:lineRule="auto"/>
              <w:jc w:val="center"/>
            </w:pPr>
            <w:r>
              <w:t>%0,56</w:t>
            </w:r>
          </w:p>
        </w:tc>
        <w:tc>
          <w:tcPr>
            <w:tcW w:w="1168" w:type="dxa"/>
          </w:tcPr>
          <w:p w14:paraId="2EAF9143" w14:textId="6520C5AB" w:rsidR="002800E4" w:rsidRPr="00CD2021" w:rsidRDefault="002800E4" w:rsidP="002800E4">
            <w:pPr>
              <w:spacing w:before="240" w:after="160" w:line="259" w:lineRule="auto"/>
              <w:jc w:val="center"/>
            </w:pPr>
            <w:r>
              <w:t>%1,12</w:t>
            </w:r>
          </w:p>
        </w:tc>
        <w:tc>
          <w:tcPr>
            <w:tcW w:w="1168" w:type="dxa"/>
          </w:tcPr>
          <w:p w14:paraId="206477A1" w14:textId="2A3F0B6D" w:rsidR="002800E4" w:rsidRPr="00CD2021" w:rsidRDefault="002800E4" w:rsidP="002800E4">
            <w:pPr>
              <w:spacing w:before="240" w:after="160" w:line="259" w:lineRule="auto"/>
              <w:jc w:val="center"/>
            </w:pPr>
            <w:r>
              <w:t>%0,28</w:t>
            </w:r>
          </w:p>
        </w:tc>
        <w:tc>
          <w:tcPr>
            <w:tcW w:w="1168" w:type="dxa"/>
          </w:tcPr>
          <w:p w14:paraId="494E2F7C" w14:textId="77777777" w:rsidR="002800E4" w:rsidRPr="00CD2021" w:rsidRDefault="002800E4" w:rsidP="002800E4">
            <w:pPr>
              <w:spacing w:before="240" w:after="160" w:line="259" w:lineRule="auto"/>
            </w:pPr>
          </w:p>
        </w:tc>
      </w:tr>
    </w:tbl>
    <w:p w14:paraId="4915A89F" w14:textId="361799D5" w:rsidR="00F93DA7" w:rsidRDefault="00F93DA7" w:rsidP="00827F09">
      <w:pPr>
        <w:spacing w:after="160" w:line="259" w:lineRule="auto"/>
        <w:ind w:firstLine="142"/>
        <w:rPr>
          <w:color w:val="FF0000"/>
        </w:rPr>
      </w:pPr>
    </w:p>
    <w:p w14:paraId="596FE163" w14:textId="23619CF3" w:rsidR="00E00553" w:rsidRDefault="001E48AB" w:rsidP="00D042D9">
      <w:pPr>
        <w:pStyle w:val="Balk1"/>
        <w:spacing w:before="32" w:after="50" w:line="360" w:lineRule="auto"/>
        <w:ind w:left="1418" w:right="850" w:firstLine="709"/>
        <w:rPr>
          <w:rFonts w:ascii="Times New Roman" w:hAnsi="Times New Roman"/>
          <w:color w:val="auto"/>
          <w:sz w:val="24"/>
          <w:szCs w:val="24"/>
        </w:rPr>
      </w:pPr>
      <w:bookmarkStart w:id="8" w:name="_Toc325122249"/>
      <w:r w:rsidRPr="001972AF">
        <w:rPr>
          <w:rFonts w:ascii="Times New Roman" w:hAnsi="Times New Roman"/>
          <w:color w:val="auto"/>
          <w:sz w:val="24"/>
          <w:szCs w:val="24"/>
        </w:rPr>
        <w:t xml:space="preserve">2024 </w:t>
      </w:r>
      <w:r w:rsidR="00D0738A" w:rsidRPr="001972AF">
        <w:rPr>
          <w:rFonts w:ascii="Times New Roman" w:hAnsi="Times New Roman"/>
          <w:color w:val="auto"/>
          <w:sz w:val="24"/>
          <w:szCs w:val="24"/>
        </w:rPr>
        <w:t>YILI KAMU KONUTU TAHSİSİ</w:t>
      </w:r>
    </w:p>
    <w:p w14:paraId="5A68EAAB" w14:textId="77777777" w:rsidR="00472053" w:rsidRPr="001972AF" w:rsidRDefault="00472053" w:rsidP="00472053">
      <w:pPr>
        <w:pStyle w:val="NormalWeb"/>
        <w:jc w:val="both"/>
      </w:pPr>
      <w:bookmarkStart w:id="9" w:name="_Toc325122254"/>
      <w:bookmarkEnd w:id="8"/>
      <w:r w:rsidRPr="001972AF">
        <w:t>2024 yılı içerisinde, Fakülte ve Enstitülerde görev yapan akademik personelden, daha önce hiç lojman tahsis edilmemiş mensuplarımıza yönelik 4 kez, oturup boşaltmış olan mensuplarımıza yönelik 4 kez olmak üzere toplam 8 kez ilana çıkılmış ve 29 kişiye lojman tahsisi yapılmıştır.</w:t>
      </w:r>
    </w:p>
    <w:p w14:paraId="05FF79A4" w14:textId="77777777" w:rsidR="00472053" w:rsidRPr="001972AF" w:rsidRDefault="00472053" w:rsidP="00472053">
      <w:pPr>
        <w:pStyle w:val="NormalWeb"/>
        <w:jc w:val="both"/>
      </w:pPr>
      <w:r w:rsidRPr="001972AF">
        <w:t>Yabancı Diller Yüksekokulu ve bölümlerimizde Öğretim Görevlisi kadrosunda görev yapan personelden, daha önce hiç lojman tahsis edilmemiş olan mensuplarımıza yönelik 3 kez, oturup boşaltmış mensuplarımıza yönelik 1 kez olmak üzere toplam 4 kez ilana çıkılmış ve 16 kişiye lojman tahsisi yapılmıştır.</w:t>
      </w:r>
    </w:p>
    <w:p w14:paraId="34EA420D" w14:textId="77777777" w:rsidR="00472053" w:rsidRPr="001972AF" w:rsidRDefault="00472053" w:rsidP="00472053">
      <w:pPr>
        <w:pStyle w:val="NormalWeb"/>
        <w:jc w:val="both"/>
      </w:pPr>
      <w:r w:rsidRPr="001972AF">
        <w:t>İdari personelimize yönelik 4 kez ilana çıkılmış ve 21 kişiye lojman tahsisi gerçekleştirilmiştir.</w:t>
      </w:r>
    </w:p>
    <w:p w14:paraId="0B8C52D2" w14:textId="0F2C0871" w:rsidR="006B3543" w:rsidRDefault="00472053" w:rsidP="00472053">
      <w:pPr>
        <w:pStyle w:val="NormalWeb"/>
        <w:jc w:val="both"/>
      </w:pPr>
      <w:r w:rsidRPr="001972AF">
        <w:t>2024 yılı içerisinde toplamda 16 kez konut tahsis süreci yürütülmüş ve 66 adet lojman tahsis edilmiştir.</w:t>
      </w:r>
    </w:p>
    <w:p w14:paraId="274C8D87" w14:textId="77777777" w:rsidR="006B3543" w:rsidRPr="001972AF" w:rsidRDefault="006B3543" w:rsidP="00472053">
      <w:pPr>
        <w:pStyle w:val="NormalWeb"/>
        <w:jc w:val="both"/>
      </w:pPr>
    </w:p>
    <w:p w14:paraId="520C1D8D" w14:textId="5067DDF2" w:rsidR="00E00553" w:rsidRPr="001972AF" w:rsidRDefault="00E00553" w:rsidP="00E00553">
      <w:pPr>
        <w:pStyle w:val="Balk1"/>
        <w:tabs>
          <w:tab w:val="left" w:pos="567"/>
        </w:tabs>
        <w:spacing w:before="32" w:after="50" w:line="360" w:lineRule="auto"/>
        <w:ind w:left="1" w:right="850" w:hanging="1"/>
        <w:jc w:val="center"/>
        <w:rPr>
          <w:rFonts w:ascii="Times New Roman" w:hAnsi="Times New Roman"/>
          <w:color w:val="auto"/>
          <w:sz w:val="24"/>
          <w:szCs w:val="24"/>
        </w:rPr>
      </w:pPr>
      <w:r w:rsidRPr="001972AF">
        <w:rPr>
          <w:rFonts w:ascii="Times New Roman" w:hAnsi="Times New Roman"/>
          <w:color w:val="auto"/>
          <w:sz w:val="24"/>
          <w:szCs w:val="24"/>
        </w:rPr>
        <w:t xml:space="preserve"> FAALİYETLERE İLİŞKİN BİLGİ VE DEĞERLENDİRMELER</w:t>
      </w:r>
      <w:bookmarkEnd w:id="9"/>
    </w:p>
    <w:p w14:paraId="35D680D7" w14:textId="77777777" w:rsidR="00E00553" w:rsidRPr="001972AF" w:rsidRDefault="00E00553" w:rsidP="008C58B0">
      <w:pPr>
        <w:pStyle w:val="Balk2"/>
        <w:numPr>
          <w:ilvl w:val="0"/>
          <w:numId w:val="4"/>
        </w:numPr>
        <w:spacing w:before="32" w:after="50" w:line="360" w:lineRule="auto"/>
        <w:ind w:left="567" w:right="850" w:hanging="567"/>
        <w:rPr>
          <w:rFonts w:ascii="Times New Roman" w:hAnsi="Times New Roman"/>
          <w:color w:val="auto"/>
          <w:sz w:val="24"/>
          <w:szCs w:val="24"/>
        </w:rPr>
      </w:pPr>
      <w:bookmarkStart w:id="10" w:name="_Toc325122255"/>
      <w:r w:rsidRPr="001972AF">
        <w:rPr>
          <w:rFonts w:ascii="Times New Roman" w:hAnsi="Times New Roman"/>
          <w:color w:val="auto"/>
          <w:sz w:val="24"/>
          <w:szCs w:val="24"/>
        </w:rPr>
        <w:t>Mali Bilgiler</w:t>
      </w:r>
      <w:bookmarkEnd w:id="10"/>
    </w:p>
    <w:p w14:paraId="0119910D" w14:textId="77777777" w:rsidR="00E00553" w:rsidRPr="001972AF" w:rsidRDefault="00E00553" w:rsidP="008C58B0">
      <w:pPr>
        <w:pStyle w:val="Balk3"/>
        <w:numPr>
          <w:ilvl w:val="0"/>
          <w:numId w:val="3"/>
        </w:numPr>
        <w:spacing w:before="32" w:after="50" w:line="360" w:lineRule="auto"/>
        <w:ind w:left="567" w:right="850" w:hanging="567"/>
        <w:rPr>
          <w:rFonts w:ascii="Times New Roman" w:hAnsi="Times New Roman"/>
          <w:color w:val="auto"/>
        </w:rPr>
      </w:pPr>
      <w:bookmarkStart w:id="11" w:name="_Toc325122256"/>
      <w:r w:rsidRPr="001972AF">
        <w:rPr>
          <w:rFonts w:ascii="Times New Roman" w:hAnsi="Times New Roman"/>
          <w:color w:val="auto"/>
        </w:rPr>
        <w:t>Bütçe Uygulama Sonuçları</w:t>
      </w:r>
      <w:bookmarkEnd w:id="11"/>
    </w:p>
    <w:p w14:paraId="4CDE4423" w14:textId="77777777" w:rsidR="00E00553" w:rsidRPr="001972AF" w:rsidRDefault="00E00553" w:rsidP="008C58B0">
      <w:pPr>
        <w:pStyle w:val="Balk4"/>
        <w:numPr>
          <w:ilvl w:val="1"/>
          <w:numId w:val="5"/>
        </w:numPr>
        <w:tabs>
          <w:tab w:val="left" w:pos="567"/>
        </w:tabs>
        <w:spacing w:before="32" w:after="50" w:line="360" w:lineRule="auto"/>
        <w:ind w:left="0" w:right="850" w:firstLine="0"/>
        <w:rPr>
          <w:rFonts w:ascii="Times New Roman" w:hAnsi="Times New Roman"/>
          <w:i w:val="0"/>
          <w:color w:val="auto"/>
        </w:rPr>
      </w:pPr>
      <w:r w:rsidRPr="001972AF">
        <w:rPr>
          <w:rFonts w:ascii="Times New Roman" w:hAnsi="Times New Roman"/>
          <w:i w:val="0"/>
          <w:color w:val="auto"/>
        </w:rPr>
        <w:t>Ödenek ve Harcamalar</w:t>
      </w:r>
    </w:p>
    <w:p w14:paraId="05E8D733" w14:textId="3489E227" w:rsidR="00E00553" w:rsidRPr="001972AF" w:rsidRDefault="00E00553" w:rsidP="00C31B7B">
      <w:pPr>
        <w:rPr>
          <w:color w:val="FF0000"/>
        </w:rPr>
      </w:pPr>
      <w:r w:rsidRPr="001972AF">
        <w:t xml:space="preserve">Sağlık, Kültür ve Spor Daire Başkanlığına bağlı olan </w:t>
      </w:r>
      <w:r w:rsidR="00B26E66" w:rsidRPr="001972AF">
        <w:t>Sosyal Tesisler Müdürlüğü</w:t>
      </w:r>
      <w:r w:rsidRPr="001972AF">
        <w:t xml:space="preserve"> 20</w:t>
      </w:r>
      <w:r w:rsidR="0001136A" w:rsidRPr="001972AF">
        <w:t>2</w:t>
      </w:r>
      <w:r w:rsidR="00B26E66" w:rsidRPr="001972AF">
        <w:t>4</w:t>
      </w:r>
      <w:r w:rsidR="00D6596A" w:rsidRPr="001972AF">
        <w:t xml:space="preserve"> </w:t>
      </w:r>
      <w:r w:rsidRPr="001972AF">
        <w:t xml:space="preserve">yılında </w:t>
      </w:r>
      <w:r w:rsidR="000A2A74" w:rsidRPr="001972AF">
        <w:rPr>
          <w:b/>
          <w:bCs/>
          <w:u w:val="single"/>
        </w:rPr>
        <w:t>2.176.453,05</w:t>
      </w:r>
      <w:r w:rsidR="000A2A74" w:rsidRPr="001972AF">
        <w:rPr>
          <w:b/>
          <w:bCs/>
        </w:rPr>
        <w:t xml:space="preserve"> </w:t>
      </w:r>
      <w:r w:rsidRPr="001972AF">
        <w:rPr>
          <w:b/>
        </w:rPr>
        <w:t>TL</w:t>
      </w:r>
      <w:r w:rsidRPr="001972AF">
        <w:t xml:space="preserve"> harcama yapmıştır. </w:t>
      </w:r>
      <w:r w:rsidR="000A2A74" w:rsidRPr="001972AF">
        <w:t xml:space="preserve"> 2024 yılında </w:t>
      </w:r>
      <w:r w:rsidR="000A2A74" w:rsidRPr="001972AF">
        <w:rPr>
          <w:b/>
          <w:bCs/>
          <w:u w:val="single"/>
        </w:rPr>
        <w:t>9.760.335,44</w:t>
      </w:r>
      <w:r w:rsidR="000A2A74" w:rsidRPr="001972AF">
        <w:rPr>
          <w:b/>
          <w:bCs/>
        </w:rPr>
        <w:t xml:space="preserve"> TL gelir elde edilmiştir.</w:t>
      </w:r>
    </w:p>
    <w:p w14:paraId="7B6BEF86" w14:textId="38E74698" w:rsidR="000A2A74" w:rsidRPr="001972AF" w:rsidRDefault="000A2A74" w:rsidP="00C31B7B">
      <w:pPr>
        <w:rPr>
          <w:color w:val="FF0000"/>
        </w:rPr>
      </w:pPr>
    </w:p>
    <w:p w14:paraId="43A5C6F4" w14:textId="3A3E776D" w:rsidR="007B0C15" w:rsidRPr="001972AF" w:rsidRDefault="007B0C15" w:rsidP="007B0C15">
      <w:pPr>
        <w:pStyle w:val="NormalWeb"/>
      </w:pPr>
      <w:r w:rsidRPr="001972AF">
        <w:t>Aşağıda 2024 yılı içerisinde gerçekleştirilen satın alma yöntem ve işlem türlerinin sayıları belirtilmiştir:</w:t>
      </w:r>
    </w:p>
    <w:p w14:paraId="184A81D2" w14:textId="79F4B904" w:rsidR="00C5160A" w:rsidRPr="001972AF" w:rsidRDefault="00C5160A" w:rsidP="00C31B7B">
      <w:pPr>
        <w:rPr>
          <w:color w:val="FF0000"/>
        </w:rPr>
      </w:pPr>
    </w:p>
    <w:tbl>
      <w:tblPr>
        <w:tblStyle w:val="TabloKlavuzu"/>
        <w:tblW w:w="9490" w:type="dxa"/>
        <w:tblLook w:val="04A0" w:firstRow="1" w:lastRow="0" w:firstColumn="1" w:lastColumn="0" w:noHBand="0" w:noVBand="1"/>
      </w:tblPr>
      <w:tblGrid>
        <w:gridCol w:w="6091"/>
        <w:gridCol w:w="850"/>
        <w:gridCol w:w="2549"/>
      </w:tblGrid>
      <w:tr w:rsidR="00BE4131" w14:paraId="02DD1C61" w14:textId="77777777" w:rsidTr="00774E9E">
        <w:trPr>
          <w:trHeight w:val="445"/>
        </w:trPr>
        <w:tc>
          <w:tcPr>
            <w:tcW w:w="6091" w:type="dxa"/>
            <w:vAlign w:val="center"/>
          </w:tcPr>
          <w:p w14:paraId="3E2977C3" w14:textId="5E7DC353" w:rsidR="00BE4131" w:rsidRDefault="00BE4131" w:rsidP="00BE4131">
            <w:pPr>
              <w:jc w:val="center"/>
              <w:rPr>
                <w:color w:val="FF0000"/>
              </w:rPr>
            </w:pPr>
            <w:r w:rsidRPr="001972AF">
              <w:rPr>
                <w:b/>
                <w:bCs/>
              </w:rPr>
              <w:t>İşlem Türü</w:t>
            </w:r>
          </w:p>
        </w:tc>
        <w:tc>
          <w:tcPr>
            <w:tcW w:w="850" w:type="dxa"/>
            <w:vAlign w:val="center"/>
          </w:tcPr>
          <w:p w14:paraId="57E45B77" w14:textId="3C68F0E0" w:rsidR="00BE4131" w:rsidRDefault="00BE4131" w:rsidP="00BE4131">
            <w:pPr>
              <w:jc w:val="center"/>
              <w:rPr>
                <w:color w:val="FF0000"/>
              </w:rPr>
            </w:pPr>
            <w:r w:rsidRPr="001972AF">
              <w:rPr>
                <w:b/>
                <w:bCs/>
              </w:rPr>
              <w:t>Sayısı</w:t>
            </w:r>
          </w:p>
        </w:tc>
        <w:tc>
          <w:tcPr>
            <w:tcW w:w="2549" w:type="dxa"/>
            <w:vAlign w:val="center"/>
          </w:tcPr>
          <w:p w14:paraId="6E95C616" w14:textId="554EAB53" w:rsidR="00BE4131" w:rsidRDefault="00BE4131" w:rsidP="00BE4131">
            <w:pPr>
              <w:jc w:val="center"/>
              <w:rPr>
                <w:color w:val="FF0000"/>
              </w:rPr>
            </w:pPr>
            <w:r w:rsidRPr="001972AF">
              <w:rPr>
                <w:b/>
                <w:bCs/>
              </w:rPr>
              <w:t>Satın Alma Usulü</w:t>
            </w:r>
          </w:p>
        </w:tc>
      </w:tr>
      <w:tr w:rsidR="00BE4131" w14:paraId="414DC307" w14:textId="77777777" w:rsidTr="00BE4131">
        <w:trPr>
          <w:trHeight w:val="422"/>
        </w:trPr>
        <w:tc>
          <w:tcPr>
            <w:tcW w:w="6091" w:type="dxa"/>
          </w:tcPr>
          <w:p w14:paraId="77965561" w14:textId="4EB4DF79" w:rsidR="00BE4131" w:rsidRDefault="00BE4131" w:rsidP="00BE4131">
            <w:pPr>
              <w:rPr>
                <w:color w:val="FF0000"/>
              </w:rPr>
            </w:pPr>
            <w:r w:rsidRPr="001972AF">
              <w:t>Satın alma (</w:t>
            </w:r>
            <w:proofErr w:type="spellStart"/>
            <w:r w:rsidRPr="001972AF">
              <w:t>Roll</w:t>
            </w:r>
            <w:proofErr w:type="spellEnd"/>
            <w:r w:rsidRPr="001972AF">
              <w:t xml:space="preserve"> ekmek alımı)</w:t>
            </w:r>
          </w:p>
        </w:tc>
        <w:tc>
          <w:tcPr>
            <w:tcW w:w="850" w:type="dxa"/>
            <w:vAlign w:val="center"/>
          </w:tcPr>
          <w:p w14:paraId="5D566785" w14:textId="59CD3029" w:rsidR="00BE4131" w:rsidRDefault="00BE4131" w:rsidP="00BE4131">
            <w:pPr>
              <w:jc w:val="center"/>
              <w:rPr>
                <w:color w:val="FF0000"/>
              </w:rPr>
            </w:pPr>
            <w:r w:rsidRPr="001972AF">
              <w:t>1</w:t>
            </w:r>
          </w:p>
        </w:tc>
        <w:tc>
          <w:tcPr>
            <w:tcW w:w="2549" w:type="dxa"/>
            <w:vAlign w:val="center"/>
          </w:tcPr>
          <w:p w14:paraId="56CE3ED8" w14:textId="6EF2F09A" w:rsidR="00BE4131" w:rsidRDefault="00BE4131" w:rsidP="00BE4131">
            <w:pPr>
              <w:rPr>
                <w:color w:val="FF0000"/>
              </w:rPr>
            </w:pPr>
            <w:r w:rsidRPr="001972AF">
              <w:t xml:space="preserve">19. Madde </w:t>
            </w:r>
          </w:p>
        </w:tc>
      </w:tr>
      <w:tr w:rsidR="00BE4131" w14:paraId="33537671" w14:textId="77777777" w:rsidTr="00BE4131">
        <w:trPr>
          <w:trHeight w:val="414"/>
        </w:trPr>
        <w:tc>
          <w:tcPr>
            <w:tcW w:w="6091" w:type="dxa"/>
            <w:vAlign w:val="center"/>
          </w:tcPr>
          <w:p w14:paraId="5F3FC639" w14:textId="563FA5DD" w:rsidR="00BE4131" w:rsidRDefault="00BE4131" w:rsidP="00BE4131">
            <w:pPr>
              <w:rPr>
                <w:color w:val="FF0000"/>
              </w:rPr>
            </w:pPr>
            <w:r>
              <w:t xml:space="preserve">Satın alma </w:t>
            </w:r>
          </w:p>
        </w:tc>
        <w:tc>
          <w:tcPr>
            <w:tcW w:w="850" w:type="dxa"/>
            <w:vAlign w:val="center"/>
          </w:tcPr>
          <w:p w14:paraId="2CA45B04" w14:textId="2FBD8BBB" w:rsidR="00BE4131" w:rsidRDefault="00BE4131" w:rsidP="00BE4131">
            <w:pPr>
              <w:jc w:val="center"/>
              <w:rPr>
                <w:color w:val="FF0000"/>
              </w:rPr>
            </w:pPr>
            <w:r w:rsidRPr="001972AF">
              <w:t>8</w:t>
            </w:r>
          </w:p>
        </w:tc>
        <w:tc>
          <w:tcPr>
            <w:tcW w:w="2549" w:type="dxa"/>
            <w:vAlign w:val="center"/>
          </w:tcPr>
          <w:p w14:paraId="384467EB" w14:textId="79053934" w:rsidR="00BE4131" w:rsidRDefault="00BE4131" w:rsidP="00BE4131">
            <w:pPr>
              <w:rPr>
                <w:color w:val="FF0000"/>
              </w:rPr>
            </w:pPr>
            <w:r w:rsidRPr="001972AF">
              <w:t>22/d Doğrudan temin</w:t>
            </w:r>
          </w:p>
        </w:tc>
      </w:tr>
      <w:tr w:rsidR="00BE4131" w14:paraId="51D5A95F" w14:textId="77777777" w:rsidTr="00BE4131">
        <w:trPr>
          <w:trHeight w:val="421"/>
        </w:trPr>
        <w:tc>
          <w:tcPr>
            <w:tcW w:w="6091" w:type="dxa"/>
            <w:vAlign w:val="center"/>
          </w:tcPr>
          <w:p w14:paraId="23F39F40" w14:textId="4B48D60C" w:rsidR="00BE4131" w:rsidRDefault="00BE4131" w:rsidP="00BE4131">
            <w:pPr>
              <w:rPr>
                <w:color w:val="FF0000"/>
              </w:rPr>
            </w:pPr>
            <w:r w:rsidRPr="001972AF">
              <w:t>Satın alma (Doğalgaz ve DMO tefrişat alımı)</w:t>
            </w:r>
          </w:p>
        </w:tc>
        <w:tc>
          <w:tcPr>
            <w:tcW w:w="850" w:type="dxa"/>
            <w:vAlign w:val="center"/>
          </w:tcPr>
          <w:p w14:paraId="543117B1" w14:textId="15A661EC" w:rsidR="00BE4131" w:rsidRDefault="00BE4131" w:rsidP="00BE4131">
            <w:pPr>
              <w:jc w:val="center"/>
              <w:rPr>
                <w:color w:val="FF0000"/>
              </w:rPr>
            </w:pPr>
            <w:r w:rsidRPr="001972AF">
              <w:t>6</w:t>
            </w:r>
          </w:p>
        </w:tc>
        <w:tc>
          <w:tcPr>
            <w:tcW w:w="2549" w:type="dxa"/>
            <w:vAlign w:val="center"/>
          </w:tcPr>
          <w:p w14:paraId="7A66B90A" w14:textId="58708A6F" w:rsidR="00BE4131" w:rsidRDefault="00BE4131" w:rsidP="00BE4131">
            <w:pPr>
              <w:rPr>
                <w:color w:val="FF0000"/>
              </w:rPr>
            </w:pPr>
            <w:r w:rsidRPr="001972AF">
              <w:t>Avans/Kredi</w:t>
            </w:r>
          </w:p>
        </w:tc>
      </w:tr>
      <w:tr w:rsidR="00BE4131" w14:paraId="11C6F45C" w14:textId="77777777" w:rsidTr="00BE4131">
        <w:trPr>
          <w:trHeight w:val="460"/>
        </w:trPr>
        <w:tc>
          <w:tcPr>
            <w:tcW w:w="6091" w:type="dxa"/>
          </w:tcPr>
          <w:p w14:paraId="0CCF7B5B" w14:textId="7C570B3E" w:rsidR="00BE4131" w:rsidRDefault="00BE4131" w:rsidP="00BE4131">
            <w:pPr>
              <w:rPr>
                <w:color w:val="FF0000"/>
              </w:rPr>
            </w:pPr>
            <w:r w:rsidRPr="001972AF">
              <w:t>KİK (Kahvaltılık Malzeme alımı)</w:t>
            </w:r>
          </w:p>
        </w:tc>
        <w:tc>
          <w:tcPr>
            <w:tcW w:w="850" w:type="dxa"/>
            <w:vAlign w:val="center"/>
          </w:tcPr>
          <w:p w14:paraId="0EBBFD5F" w14:textId="2B075E2C" w:rsidR="00BE4131" w:rsidRDefault="00BE4131" w:rsidP="00BE4131">
            <w:pPr>
              <w:jc w:val="center"/>
              <w:rPr>
                <w:color w:val="FF0000"/>
              </w:rPr>
            </w:pPr>
            <w:r w:rsidRPr="001972AF">
              <w:t>2</w:t>
            </w:r>
          </w:p>
        </w:tc>
        <w:tc>
          <w:tcPr>
            <w:tcW w:w="2549" w:type="dxa"/>
            <w:vAlign w:val="center"/>
          </w:tcPr>
          <w:p w14:paraId="5CF3D889" w14:textId="707B989E" w:rsidR="00BE4131" w:rsidRDefault="00BE4131" w:rsidP="00BE4131">
            <w:pPr>
              <w:rPr>
                <w:color w:val="FF0000"/>
              </w:rPr>
            </w:pPr>
            <w:r w:rsidRPr="001972AF">
              <w:t>KİK 3/e İstisna</w:t>
            </w:r>
          </w:p>
        </w:tc>
      </w:tr>
      <w:tr w:rsidR="00BE4131" w14:paraId="050611CB" w14:textId="77777777" w:rsidTr="00BE4131">
        <w:trPr>
          <w:trHeight w:val="423"/>
        </w:trPr>
        <w:tc>
          <w:tcPr>
            <w:tcW w:w="6091" w:type="dxa"/>
          </w:tcPr>
          <w:p w14:paraId="1899392D" w14:textId="426AE86D" w:rsidR="00BE4131" w:rsidRDefault="00BE4131" w:rsidP="00BE4131">
            <w:pPr>
              <w:rPr>
                <w:color w:val="FF0000"/>
              </w:rPr>
            </w:pPr>
            <w:r w:rsidRPr="001972AF">
              <w:t>Fatura Ödemeleri (Doğalgaz, Post cihazı, Kablolu TV)</w:t>
            </w:r>
          </w:p>
        </w:tc>
        <w:tc>
          <w:tcPr>
            <w:tcW w:w="850" w:type="dxa"/>
            <w:vAlign w:val="center"/>
          </w:tcPr>
          <w:p w14:paraId="49333F53" w14:textId="54B483BE" w:rsidR="00BE4131" w:rsidRDefault="00BE4131" w:rsidP="00BE4131">
            <w:pPr>
              <w:jc w:val="center"/>
              <w:rPr>
                <w:color w:val="FF0000"/>
              </w:rPr>
            </w:pPr>
            <w:r w:rsidRPr="001972AF">
              <w:t>96</w:t>
            </w:r>
          </w:p>
        </w:tc>
        <w:tc>
          <w:tcPr>
            <w:tcW w:w="2549" w:type="dxa"/>
            <w:vAlign w:val="center"/>
          </w:tcPr>
          <w:p w14:paraId="4E113409" w14:textId="509ACC80" w:rsidR="00BE4131" w:rsidRDefault="00BE4131" w:rsidP="00BE4131">
            <w:pPr>
              <w:rPr>
                <w:color w:val="FF0000"/>
              </w:rPr>
            </w:pPr>
            <w:r w:rsidRPr="001972AF">
              <w:t>Fatura Ödemesi</w:t>
            </w:r>
          </w:p>
        </w:tc>
      </w:tr>
    </w:tbl>
    <w:p w14:paraId="61CEFD28" w14:textId="12032D60" w:rsidR="007B0C15" w:rsidRPr="001972AF" w:rsidRDefault="007B0C15" w:rsidP="00C31B7B">
      <w:pPr>
        <w:rPr>
          <w:color w:val="FF0000"/>
        </w:rPr>
      </w:pPr>
    </w:p>
    <w:p w14:paraId="2FDA5F3F" w14:textId="576CC229" w:rsidR="00C027FD" w:rsidRPr="001972AF" w:rsidRDefault="00C027FD" w:rsidP="00C31B7B">
      <w:pPr>
        <w:rPr>
          <w:color w:val="FF0000"/>
        </w:rPr>
      </w:pPr>
    </w:p>
    <w:tbl>
      <w:tblPr>
        <w:tblStyle w:val="TabloKlavuzu"/>
        <w:tblW w:w="95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6"/>
        <w:gridCol w:w="1007"/>
        <w:gridCol w:w="4359"/>
        <w:gridCol w:w="1833"/>
        <w:gridCol w:w="1683"/>
      </w:tblGrid>
      <w:tr w:rsidR="000A2A74" w:rsidRPr="001972AF" w14:paraId="71E78761" w14:textId="77777777" w:rsidTr="00C5160A">
        <w:trPr>
          <w:trHeight w:val="350"/>
        </w:trPr>
        <w:tc>
          <w:tcPr>
            <w:tcW w:w="9578" w:type="dxa"/>
            <w:gridSpan w:val="5"/>
            <w:tcBorders>
              <w:top w:val="single" w:sz="4" w:space="0" w:color="auto"/>
              <w:left w:val="single" w:sz="4" w:space="0" w:color="auto"/>
              <w:bottom w:val="single" w:sz="4" w:space="0" w:color="auto"/>
              <w:right w:val="single" w:sz="4" w:space="0" w:color="auto"/>
            </w:tcBorders>
            <w:hideMark/>
          </w:tcPr>
          <w:p w14:paraId="339B8FC7" w14:textId="41F5D2FC" w:rsidR="000A2A74" w:rsidRPr="001972AF" w:rsidRDefault="000A2A74" w:rsidP="003A4867">
            <w:pPr>
              <w:jc w:val="center"/>
              <w:rPr>
                <w:b/>
                <w:bCs/>
              </w:rPr>
            </w:pPr>
            <w:r w:rsidRPr="001972AF">
              <w:rPr>
                <w:b/>
                <w:bCs/>
              </w:rPr>
              <w:t>SOSYAL TESİSLER MÜDÜRLÜĞÜ 2024 YILI GELİR VE GİDERLERİ</w:t>
            </w:r>
          </w:p>
        </w:tc>
      </w:tr>
      <w:tr w:rsidR="000A2A74" w:rsidRPr="001972AF" w14:paraId="5F5618F8" w14:textId="77777777" w:rsidTr="00C5160A">
        <w:trPr>
          <w:trHeight w:val="343"/>
        </w:trPr>
        <w:tc>
          <w:tcPr>
            <w:tcW w:w="696" w:type="dxa"/>
            <w:tcBorders>
              <w:top w:val="single" w:sz="4" w:space="0" w:color="auto"/>
              <w:left w:val="single" w:sz="4" w:space="0" w:color="auto"/>
              <w:bottom w:val="single" w:sz="4" w:space="0" w:color="auto"/>
              <w:right w:val="single" w:sz="4" w:space="0" w:color="auto"/>
            </w:tcBorders>
            <w:noWrap/>
            <w:hideMark/>
          </w:tcPr>
          <w:p w14:paraId="5A417605" w14:textId="4B5526AA" w:rsidR="000A2A74" w:rsidRPr="001972AF" w:rsidRDefault="000A2A74" w:rsidP="002069E4">
            <w:pPr>
              <w:jc w:val="center"/>
              <w:rPr>
                <w:b/>
                <w:bCs/>
              </w:rPr>
            </w:pPr>
            <w:r w:rsidRPr="001972AF">
              <w:rPr>
                <w:b/>
                <w:bCs/>
              </w:rPr>
              <w:t>Sıra No</w:t>
            </w:r>
          </w:p>
        </w:tc>
        <w:tc>
          <w:tcPr>
            <w:tcW w:w="1007" w:type="dxa"/>
            <w:tcBorders>
              <w:top w:val="single" w:sz="4" w:space="0" w:color="auto"/>
              <w:left w:val="single" w:sz="4" w:space="0" w:color="auto"/>
              <w:bottom w:val="single" w:sz="4" w:space="0" w:color="auto"/>
              <w:right w:val="single" w:sz="4" w:space="0" w:color="auto"/>
            </w:tcBorders>
            <w:hideMark/>
          </w:tcPr>
          <w:p w14:paraId="1C59794E" w14:textId="77777777" w:rsidR="000A2A74" w:rsidRPr="001972AF" w:rsidRDefault="000A2A74" w:rsidP="002069E4">
            <w:pPr>
              <w:jc w:val="center"/>
              <w:rPr>
                <w:b/>
                <w:bCs/>
              </w:rPr>
            </w:pPr>
            <w:r w:rsidRPr="001972AF">
              <w:rPr>
                <w:b/>
                <w:bCs/>
              </w:rPr>
              <w:t>Bütçe kodu</w:t>
            </w:r>
          </w:p>
        </w:tc>
        <w:tc>
          <w:tcPr>
            <w:tcW w:w="4358" w:type="dxa"/>
            <w:tcBorders>
              <w:top w:val="single" w:sz="4" w:space="0" w:color="auto"/>
              <w:left w:val="single" w:sz="4" w:space="0" w:color="auto"/>
              <w:bottom w:val="single" w:sz="4" w:space="0" w:color="auto"/>
              <w:right w:val="single" w:sz="4" w:space="0" w:color="auto"/>
            </w:tcBorders>
            <w:noWrap/>
            <w:hideMark/>
          </w:tcPr>
          <w:p w14:paraId="2F8F76DC" w14:textId="77777777" w:rsidR="000A2A74" w:rsidRPr="001972AF" w:rsidRDefault="000A2A74" w:rsidP="002069E4">
            <w:pPr>
              <w:jc w:val="center"/>
              <w:rPr>
                <w:b/>
                <w:bCs/>
              </w:rPr>
            </w:pPr>
            <w:r w:rsidRPr="001972AF">
              <w:rPr>
                <w:b/>
                <w:bCs/>
              </w:rPr>
              <w:t>Gider Kalemleri</w:t>
            </w:r>
          </w:p>
        </w:tc>
        <w:tc>
          <w:tcPr>
            <w:tcW w:w="1833" w:type="dxa"/>
            <w:tcBorders>
              <w:top w:val="single" w:sz="4" w:space="0" w:color="auto"/>
              <w:left w:val="single" w:sz="4" w:space="0" w:color="auto"/>
              <w:bottom w:val="single" w:sz="4" w:space="0" w:color="auto"/>
              <w:right w:val="single" w:sz="4" w:space="0" w:color="auto"/>
            </w:tcBorders>
            <w:hideMark/>
          </w:tcPr>
          <w:p w14:paraId="2DCFA160" w14:textId="095AF6BD" w:rsidR="000A2A74" w:rsidRPr="001972AF" w:rsidRDefault="000A2A74" w:rsidP="002069E4">
            <w:pPr>
              <w:jc w:val="center"/>
              <w:rPr>
                <w:b/>
                <w:bCs/>
              </w:rPr>
            </w:pPr>
            <w:r w:rsidRPr="001972AF">
              <w:rPr>
                <w:b/>
                <w:bCs/>
              </w:rPr>
              <w:t>G</w:t>
            </w:r>
            <w:r w:rsidR="002069E4" w:rsidRPr="001972AF">
              <w:rPr>
                <w:b/>
                <w:bCs/>
              </w:rPr>
              <w:t>ider- TL</w:t>
            </w:r>
          </w:p>
        </w:tc>
        <w:tc>
          <w:tcPr>
            <w:tcW w:w="1682" w:type="dxa"/>
            <w:tcBorders>
              <w:top w:val="single" w:sz="4" w:space="0" w:color="auto"/>
              <w:left w:val="single" w:sz="4" w:space="0" w:color="auto"/>
              <w:bottom w:val="single" w:sz="4" w:space="0" w:color="auto"/>
              <w:right w:val="single" w:sz="4" w:space="0" w:color="auto"/>
            </w:tcBorders>
            <w:hideMark/>
          </w:tcPr>
          <w:p w14:paraId="116EB658" w14:textId="5F18E870" w:rsidR="000A2A74" w:rsidRPr="001972AF" w:rsidRDefault="000A2A74" w:rsidP="002069E4">
            <w:pPr>
              <w:jc w:val="center"/>
              <w:rPr>
                <w:b/>
                <w:bCs/>
              </w:rPr>
            </w:pPr>
            <w:r w:rsidRPr="001972AF">
              <w:rPr>
                <w:b/>
                <w:bCs/>
              </w:rPr>
              <w:t>G</w:t>
            </w:r>
            <w:r w:rsidR="002069E4" w:rsidRPr="001972AF">
              <w:rPr>
                <w:b/>
                <w:bCs/>
              </w:rPr>
              <w:t>elir-TL</w:t>
            </w:r>
          </w:p>
        </w:tc>
      </w:tr>
      <w:tr w:rsidR="000A2A74" w:rsidRPr="001972AF" w14:paraId="443048C1" w14:textId="77777777" w:rsidTr="00C5160A">
        <w:trPr>
          <w:trHeight w:val="731"/>
        </w:trPr>
        <w:tc>
          <w:tcPr>
            <w:tcW w:w="696" w:type="dxa"/>
            <w:tcBorders>
              <w:top w:val="single" w:sz="4" w:space="0" w:color="auto"/>
              <w:left w:val="single" w:sz="4" w:space="0" w:color="auto"/>
              <w:bottom w:val="single" w:sz="4" w:space="0" w:color="auto"/>
              <w:right w:val="single" w:sz="4" w:space="0" w:color="auto"/>
            </w:tcBorders>
            <w:noWrap/>
            <w:vAlign w:val="center"/>
            <w:hideMark/>
          </w:tcPr>
          <w:p w14:paraId="30F0FD81" w14:textId="77777777" w:rsidR="000A2A74" w:rsidRPr="001972AF" w:rsidRDefault="000A2A74" w:rsidP="000A2A74">
            <w:r w:rsidRPr="001972AF">
              <w:t>1</w:t>
            </w:r>
          </w:p>
        </w:tc>
        <w:tc>
          <w:tcPr>
            <w:tcW w:w="1007" w:type="dxa"/>
            <w:tcBorders>
              <w:top w:val="single" w:sz="4" w:space="0" w:color="auto"/>
              <w:left w:val="single" w:sz="4" w:space="0" w:color="auto"/>
              <w:bottom w:val="single" w:sz="4" w:space="0" w:color="auto"/>
              <w:right w:val="single" w:sz="4" w:space="0" w:color="auto"/>
            </w:tcBorders>
            <w:noWrap/>
            <w:vAlign w:val="center"/>
            <w:hideMark/>
          </w:tcPr>
          <w:p w14:paraId="283A09EB" w14:textId="77777777" w:rsidR="000A2A74" w:rsidRPr="001972AF" w:rsidRDefault="000A2A74" w:rsidP="000A2A74">
            <w:r w:rsidRPr="001972AF">
              <w:t>03.02.</w:t>
            </w:r>
          </w:p>
        </w:tc>
        <w:tc>
          <w:tcPr>
            <w:tcW w:w="4358" w:type="dxa"/>
            <w:tcBorders>
              <w:top w:val="single" w:sz="4" w:space="0" w:color="auto"/>
              <w:left w:val="single" w:sz="4" w:space="0" w:color="auto"/>
              <w:bottom w:val="single" w:sz="4" w:space="0" w:color="auto"/>
              <w:right w:val="single" w:sz="4" w:space="0" w:color="auto"/>
            </w:tcBorders>
            <w:vAlign w:val="center"/>
            <w:hideMark/>
          </w:tcPr>
          <w:p w14:paraId="559B3DDC" w14:textId="77777777" w:rsidR="000A2A74" w:rsidRPr="001972AF" w:rsidRDefault="000A2A74">
            <w:r w:rsidRPr="001972AF">
              <w:t>Tüketime Yönelik Mal ve Malzeme Alımı (Doğalgaz, Gıda, temizlik vb.)</w:t>
            </w:r>
          </w:p>
        </w:tc>
        <w:tc>
          <w:tcPr>
            <w:tcW w:w="1833" w:type="dxa"/>
            <w:tcBorders>
              <w:top w:val="single" w:sz="4" w:space="0" w:color="auto"/>
              <w:left w:val="single" w:sz="4" w:space="0" w:color="auto"/>
              <w:bottom w:val="single" w:sz="4" w:space="0" w:color="auto"/>
              <w:right w:val="single" w:sz="4" w:space="0" w:color="auto"/>
            </w:tcBorders>
            <w:noWrap/>
            <w:vAlign w:val="center"/>
            <w:hideMark/>
          </w:tcPr>
          <w:p w14:paraId="3FA0F152" w14:textId="77777777" w:rsidR="000A2A74" w:rsidRPr="001972AF" w:rsidRDefault="000A2A74" w:rsidP="00782F65">
            <w:pPr>
              <w:jc w:val="center"/>
              <w:rPr>
                <w:b/>
                <w:bCs/>
              </w:rPr>
            </w:pPr>
            <w:r w:rsidRPr="001972AF">
              <w:rPr>
                <w:b/>
                <w:bCs/>
              </w:rPr>
              <w:t>1.658.895,08</w:t>
            </w:r>
          </w:p>
        </w:tc>
        <w:tc>
          <w:tcPr>
            <w:tcW w:w="1682" w:type="dxa"/>
            <w:vMerge w:val="restart"/>
            <w:tcBorders>
              <w:top w:val="single" w:sz="4" w:space="0" w:color="auto"/>
              <w:left w:val="single" w:sz="4" w:space="0" w:color="auto"/>
              <w:bottom w:val="single" w:sz="4" w:space="0" w:color="auto"/>
              <w:right w:val="single" w:sz="4" w:space="0" w:color="auto"/>
            </w:tcBorders>
            <w:hideMark/>
          </w:tcPr>
          <w:p w14:paraId="335CB44D" w14:textId="77777777" w:rsidR="000A2A74" w:rsidRPr="001972AF" w:rsidRDefault="000A2A74" w:rsidP="000A2A74">
            <w:pPr>
              <w:rPr>
                <w:b/>
                <w:bCs/>
              </w:rPr>
            </w:pPr>
          </w:p>
          <w:p w14:paraId="006ED791" w14:textId="77777777" w:rsidR="000A2A74" w:rsidRPr="001972AF" w:rsidRDefault="000A2A74" w:rsidP="000A2A74">
            <w:pPr>
              <w:rPr>
                <w:b/>
                <w:bCs/>
              </w:rPr>
            </w:pPr>
          </w:p>
          <w:p w14:paraId="59BB11AE" w14:textId="77777777" w:rsidR="000A2A74" w:rsidRPr="001972AF" w:rsidRDefault="000A2A74" w:rsidP="000A2A74">
            <w:pPr>
              <w:rPr>
                <w:b/>
                <w:bCs/>
              </w:rPr>
            </w:pPr>
          </w:p>
          <w:p w14:paraId="1A94DDC2" w14:textId="77777777" w:rsidR="000A2A74" w:rsidRPr="001972AF" w:rsidRDefault="000A2A74" w:rsidP="000A2A74">
            <w:pPr>
              <w:rPr>
                <w:b/>
                <w:bCs/>
              </w:rPr>
            </w:pPr>
          </w:p>
          <w:p w14:paraId="2EF0EB7E" w14:textId="77777777" w:rsidR="000A2A74" w:rsidRPr="001972AF" w:rsidRDefault="000A2A74" w:rsidP="000A2A74">
            <w:pPr>
              <w:rPr>
                <w:b/>
                <w:bCs/>
              </w:rPr>
            </w:pPr>
          </w:p>
          <w:p w14:paraId="19FA1D94" w14:textId="77777777" w:rsidR="000A2A74" w:rsidRPr="001972AF" w:rsidRDefault="000A2A74" w:rsidP="000A2A74">
            <w:pPr>
              <w:rPr>
                <w:b/>
                <w:bCs/>
              </w:rPr>
            </w:pPr>
          </w:p>
          <w:p w14:paraId="5B1F1959" w14:textId="77777777" w:rsidR="000A2A74" w:rsidRPr="001972AF" w:rsidRDefault="000A2A74" w:rsidP="000A2A74">
            <w:pPr>
              <w:rPr>
                <w:b/>
                <w:bCs/>
              </w:rPr>
            </w:pPr>
          </w:p>
          <w:p w14:paraId="2526787E" w14:textId="77777777" w:rsidR="000A2A74" w:rsidRPr="001972AF" w:rsidRDefault="000A2A74" w:rsidP="000A2A74">
            <w:pPr>
              <w:rPr>
                <w:b/>
                <w:bCs/>
              </w:rPr>
            </w:pPr>
          </w:p>
          <w:p w14:paraId="3DD791B9" w14:textId="77777777" w:rsidR="000A2A74" w:rsidRPr="001972AF" w:rsidRDefault="000A2A74" w:rsidP="000A2A74">
            <w:pPr>
              <w:rPr>
                <w:b/>
                <w:bCs/>
              </w:rPr>
            </w:pPr>
          </w:p>
          <w:p w14:paraId="1C56ACCF" w14:textId="1551F1E8" w:rsidR="000A2A74" w:rsidRPr="001972AF" w:rsidRDefault="000A2A74" w:rsidP="0055681D">
            <w:pPr>
              <w:rPr>
                <w:b/>
                <w:bCs/>
              </w:rPr>
            </w:pPr>
            <w:r w:rsidRPr="001972AF">
              <w:rPr>
                <w:b/>
                <w:bCs/>
              </w:rPr>
              <w:t xml:space="preserve">     </w:t>
            </w:r>
          </w:p>
        </w:tc>
      </w:tr>
      <w:tr w:rsidR="000A2A74" w:rsidRPr="001972AF" w14:paraId="12EEE68A" w14:textId="77777777" w:rsidTr="00C5160A">
        <w:trPr>
          <w:trHeight w:val="824"/>
        </w:trPr>
        <w:tc>
          <w:tcPr>
            <w:tcW w:w="696" w:type="dxa"/>
            <w:tcBorders>
              <w:top w:val="single" w:sz="4" w:space="0" w:color="auto"/>
              <w:left w:val="single" w:sz="4" w:space="0" w:color="auto"/>
              <w:bottom w:val="single" w:sz="4" w:space="0" w:color="auto"/>
              <w:right w:val="single" w:sz="4" w:space="0" w:color="auto"/>
            </w:tcBorders>
            <w:noWrap/>
            <w:vAlign w:val="center"/>
            <w:hideMark/>
          </w:tcPr>
          <w:p w14:paraId="0B63FFDD" w14:textId="77777777" w:rsidR="000A2A74" w:rsidRPr="001972AF" w:rsidRDefault="000A2A74" w:rsidP="000A2A74">
            <w:r w:rsidRPr="001972AF">
              <w:t>2</w:t>
            </w:r>
          </w:p>
        </w:tc>
        <w:tc>
          <w:tcPr>
            <w:tcW w:w="1007" w:type="dxa"/>
            <w:tcBorders>
              <w:top w:val="single" w:sz="4" w:space="0" w:color="auto"/>
              <w:left w:val="single" w:sz="4" w:space="0" w:color="auto"/>
              <w:bottom w:val="single" w:sz="4" w:space="0" w:color="auto"/>
              <w:right w:val="single" w:sz="4" w:space="0" w:color="auto"/>
            </w:tcBorders>
            <w:noWrap/>
            <w:vAlign w:val="center"/>
            <w:hideMark/>
          </w:tcPr>
          <w:p w14:paraId="165B7C68" w14:textId="77777777" w:rsidR="000A2A74" w:rsidRPr="001972AF" w:rsidRDefault="000A2A74" w:rsidP="000A2A74">
            <w:r w:rsidRPr="001972AF">
              <w:t>03.05.</w:t>
            </w:r>
          </w:p>
        </w:tc>
        <w:tc>
          <w:tcPr>
            <w:tcW w:w="4358" w:type="dxa"/>
            <w:tcBorders>
              <w:top w:val="single" w:sz="4" w:space="0" w:color="auto"/>
              <w:left w:val="single" w:sz="4" w:space="0" w:color="auto"/>
              <w:bottom w:val="single" w:sz="4" w:space="0" w:color="auto"/>
              <w:right w:val="single" w:sz="4" w:space="0" w:color="auto"/>
            </w:tcBorders>
            <w:vAlign w:val="center"/>
            <w:hideMark/>
          </w:tcPr>
          <w:p w14:paraId="4EC06152" w14:textId="77777777" w:rsidR="000A2A74" w:rsidRPr="001972AF" w:rsidRDefault="000A2A74">
            <w:r w:rsidRPr="001972AF">
              <w:t xml:space="preserve">Hizmet Alımları ( pos cihazı, </w:t>
            </w:r>
            <w:proofErr w:type="spellStart"/>
            <w:r w:rsidRPr="001972AF">
              <w:t>türksat</w:t>
            </w:r>
            <w:proofErr w:type="spellEnd"/>
            <w:r w:rsidRPr="001972AF">
              <w:t xml:space="preserve"> ödeme abonelik ödemesi) </w:t>
            </w:r>
          </w:p>
        </w:tc>
        <w:tc>
          <w:tcPr>
            <w:tcW w:w="1833" w:type="dxa"/>
            <w:tcBorders>
              <w:top w:val="single" w:sz="4" w:space="0" w:color="auto"/>
              <w:left w:val="single" w:sz="4" w:space="0" w:color="auto"/>
              <w:bottom w:val="single" w:sz="4" w:space="0" w:color="auto"/>
              <w:right w:val="single" w:sz="4" w:space="0" w:color="auto"/>
            </w:tcBorders>
            <w:noWrap/>
            <w:vAlign w:val="center"/>
            <w:hideMark/>
          </w:tcPr>
          <w:p w14:paraId="456261D4" w14:textId="77777777" w:rsidR="000A2A74" w:rsidRPr="001972AF" w:rsidRDefault="000A2A74" w:rsidP="00782F65">
            <w:pPr>
              <w:jc w:val="center"/>
              <w:rPr>
                <w:b/>
                <w:bCs/>
              </w:rPr>
            </w:pPr>
            <w:r w:rsidRPr="001972AF">
              <w:rPr>
                <w:b/>
                <w:bCs/>
              </w:rPr>
              <w:t>16.548,77</w:t>
            </w:r>
          </w:p>
        </w:tc>
        <w:tc>
          <w:tcPr>
            <w:tcW w:w="1682" w:type="dxa"/>
            <w:vMerge/>
            <w:tcBorders>
              <w:top w:val="single" w:sz="4" w:space="0" w:color="auto"/>
              <w:left w:val="single" w:sz="4" w:space="0" w:color="auto"/>
              <w:bottom w:val="single" w:sz="4" w:space="0" w:color="auto"/>
              <w:right w:val="single" w:sz="4" w:space="0" w:color="auto"/>
            </w:tcBorders>
            <w:hideMark/>
          </w:tcPr>
          <w:p w14:paraId="6A4FD017" w14:textId="77777777" w:rsidR="000A2A74" w:rsidRPr="001972AF" w:rsidRDefault="000A2A74">
            <w:pPr>
              <w:rPr>
                <w:b/>
                <w:bCs/>
              </w:rPr>
            </w:pPr>
          </w:p>
        </w:tc>
      </w:tr>
      <w:tr w:rsidR="000A2A74" w:rsidRPr="001972AF" w14:paraId="328ACE64" w14:textId="77777777" w:rsidTr="00C5160A">
        <w:trPr>
          <w:trHeight w:val="736"/>
        </w:trPr>
        <w:tc>
          <w:tcPr>
            <w:tcW w:w="696" w:type="dxa"/>
            <w:tcBorders>
              <w:top w:val="single" w:sz="4" w:space="0" w:color="auto"/>
              <w:left w:val="single" w:sz="4" w:space="0" w:color="auto"/>
              <w:bottom w:val="single" w:sz="4" w:space="0" w:color="auto"/>
              <w:right w:val="single" w:sz="4" w:space="0" w:color="auto"/>
            </w:tcBorders>
            <w:noWrap/>
            <w:vAlign w:val="center"/>
            <w:hideMark/>
          </w:tcPr>
          <w:p w14:paraId="720EE9FC" w14:textId="77777777" w:rsidR="000A2A74" w:rsidRPr="001972AF" w:rsidRDefault="000A2A74" w:rsidP="000A2A74">
            <w:r w:rsidRPr="001972AF">
              <w:t>3</w:t>
            </w:r>
          </w:p>
        </w:tc>
        <w:tc>
          <w:tcPr>
            <w:tcW w:w="1007" w:type="dxa"/>
            <w:tcBorders>
              <w:top w:val="single" w:sz="4" w:space="0" w:color="auto"/>
              <w:left w:val="single" w:sz="4" w:space="0" w:color="auto"/>
              <w:bottom w:val="single" w:sz="4" w:space="0" w:color="auto"/>
              <w:right w:val="single" w:sz="4" w:space="0" w:color="auto"/>
            </w:tcBorders>
            <w:noWrap/>
            <w:vAlign w:val="center"/>
            <w:hideMark/>
          </w:tcPr>
          <w:p w14:paraId="41336F0B" w14:textId="77777777" w:rsidR="000A2A74" w:rsidRPr="001972AF" w:rsidRDefault="000A2A74" w:rsidP="000A2A74">
            <w:r w:rsidRPr="001972AF">
              <w:t>03.07.</w:t>
            </w:r>
          </w:p>
        </w:tc>
        <w:tc>
          <w:tcPr>
            <w:tcW w:w="4358" w:type="dxa"/>
            <w:tcBorders>
              <w:top w:val="single" w:sz="4" w:space="0" w:color="auto"/>
              <w:left w:val="single" w:sz="4" w:space="0" w:color="auto"/>
              <w:bottom w:val="single" w:sz="4" w:space="0" w:color="auto"/>
              <w:right w:val="single" w:sz="4" w:space="0" w:color="auto"/>
            </w:tcBorders>
            <w:vAlign w:val="center"/>
            <w:hideMark/>
          </w:tcPr>
          <w:p w14:paraId="6D37D4A2" w14:textId="0E7B39FE" w:rsidR="000A2A74" w:rsidRPr="001972AF" w:rsidRDefault="000A2A74">
            <w:r w:rsidRPr="001972AF">
              <w:t>Menkul Mal Gayri Maddi Hak Alımı (Tefrişat ve Beyaz</w:t>
            </w:r>
            <w:r w:rsidR="00782F65" w:rsidRPr="001972AF">
              <w:t xml:space="preserve"> eşya alımı </w:t>
            </w:r>
            <w:r w:rsidRPr="001972AF">
              <w:t>)</w:t>
            </w:r>
          </w:p>
        </w:tc>
        <w:tc>
          <w:tcPr>
            <w:tcW w:w="1833" w:type="dxa"/>
            <w:tcBorders>
              <w:top w:val="single" w:sz="4" w:space="0" w:color="auto"/>
              <w:left w:val="single" w:sz="4" w:space="0" w:color="auto"/>
              <w:bottom w:val="single" w:sz="4" w:space="0" w:color="auto"/>
              <w:right w:val="single" w:sz="4" w:space="0" w:color="auto"/>
            </w:tcBorders>
            <w:noWrap/>
            <w:vAlign w:val="center"/>
            <w:hideMark/>
          </w:tcPr>
          <w:p w14:paraId="11E52A50" w14:textId="77777777" w:rsidR="000A2A74" w:rsidRPr="001972AF" w:rsidRDefault="000A2A74" w:rsidP="00782F65">
            <w:pPr>
              <w:jc w:val="center"/>
              <w:rPr>
                <w:b/>
                <w:bCs/>
              </w:rPr>
            </w:pPr>
            <w:r w:rsidRPr="001972AF">
              <w:rPr>
                <w:b/>
                <w:bCs/>
              </w:rPr>
              <w:t>111.178,50</w:t>
            </w:r>
          </w:p>
        </w:tc>
        <w:tc>
          <w:tcPr>
            <w:tcW w:w="1682" w:type="dxa"/>
            <w:vMerge/>
            <w:tcBorders>
              <w:top w:val="single" w:sz="4" w:space="0" w:color="auto"/>
              <w:left w:val="single" w:sz="4" w:space="0" w:color="auto"/>
              <w:bottom w:val="single" w:sz="4" w:space="0" w:color="auto"/>
              <w:right w:val="single" w:sz="4" w:space="0" w:color="auto"/>
            </w:tcBorders>
            <w:hideMark/>
          </w:tcPr>
          <w:p w14:paraId="1F95026D" w14:textId="77777777" w:rsidR="000A2A74" w:rsidRPr="001972AF" w:rsidRDefault="000A2A74">
            <w:pPr>
              <w:rPr>
                <w:b/>
                <w:bCs/>
              </w:rPr>
            </w:pPr>
          </w:p>
        </w:tc>
      </w:tr>
      <w:tr w:rsidR="000A2A74" w:rsidRPr="001972AF" w14:paraId="5E424650" w14:textId="77777777" w:rsidTr="00C5160A">
        <w:trPr>
          <w:trHeight w:val="736"/>
        </w:trPr>
        <w:tc>
          <w:tcPr>
            <w:tcW w:w="696" w:type="dxa"/>
            <w:tcBorders>
              <w:top w:val="single" w:sz="4" w:space="0" w:color="auto"/>
              <w:left w:val="single" w:sz="4" w:space="0" w:color="auto"/>
              <w:bottom w:val="single" w:sz="4" w:space="0" w:color="auto"/>
              <w:right w:val="single" w:sz="4" w:space="0" w:color="auto"/>
            </w:tcBorders>
            <w:noWrap/>
            <w:vAlign w:val="center"/>
            <w:hideMark/>
          </w:tcPr>
          <w:p w14:paraId="121C8E0D" w14:textId="77777777" w:rsidR="000A2A74" w:rsidRPr="001972AF" w:rsidRDefault="000A2A74" w:rsidP="000A2A74">
            <w:r w:rsidRPr="001972AF">
              <w:t>4</w:t>
            </w:r>
          </w:p>
        </w:tc>
        <w:tc>
          <w:tcPr>
            <w:tcW w:w="1007" w:type="dxa"/>
            <w:tcBorders>
              <w:top w:val="single" w:sz="4" w:space="0" w:color="auto"/>
              <w:left w:val="single" w:sz="4" w:space="0" w:color="auto"/>
              <w:bottom w:val="single" w:sz="4" w:space="0" w:color="auto"/>
              <w:right w:val="single" w:sz="4" w:space="0" w:color="auto"/>
            </w:tcBorders>
            <w:noWrap/>
            <w:vAlign w:val="center"/>
            <w:hideMark/>
          </w:tcPr>
          <w:p w14:paraId="6C823348" w14:textId="77777777" w:rsidR="000A2A74" w:rsidRPr="001972AF" w:rsidRDefault="000A2A74" w:rsidP="000A2A74">
            <w:r w:rsidRPr="001972AF">
              <w:t>03.08.</w:t>
            </w:r>
          </w:p>
        </w:tc>
        <w:tc>
          <w:tcPr>
            <w:tcW w:w="4358" w:type="dxa"/>
            <w:tcBorders>
              <w:top w:val="single" w:sz="4" w:space="0" w:color="auto"/>
              <w:left w:val="single" w:sz="4" w:space="0" w:color="auto"/>
              <w:bottom w:val="single" w:sz="4" w:space="0" w:color="auto"/>
              <w:right w:val="single" w:sz="4" w:space="0" w:color="auto"/>
            </w:tcBorders>
            <w:vAlign w:val="center"/>
            <w:hideMark/>
          </w:tcPr>
          <w:p w14:paraId="59F63196" w14:textId="77777777" w:rsidR="000A2A74" w:rsidRPr="001972AF" w:rsidRDefault="000A2A74">
            <w:r w:rsidRPr="001972AF">
              <w:t>Bakım ve Onarım Giderleri (Su sebili ve muhtelif bakımlar)</w:t>
            </w:r>
          </w:p>
        </w:tc>
        <w:tc>
          <w:tcPr>
            <w:tcW w:w="1833" w:type="dxa"/>
            <w:tcBorders>
              <w:top w:val="single" w:sz="4" w:space="0" w:color="auto"/>
              <w:left w:val="single" w:sz="4" w:space="0" w:color="auto"/>
              <w:bottom w:val="single" w:sz="4" w:space="0" w:color="auto"/>
              <w:right w:val="single" w:sz="4" w:space="0" w:color="auto"/>
            </w:tcBorders>
            <w:noWrap/>
            <w:vAlign w:val="center"/>
            <w:hideMark/>
          </w:tcPr>
          <w:p w14:paraId="54D93F00" w14:textId="77777777" w:rsidR="000A2A74" w:rsidRPr="001972AF" w:rsidRDefault="000A2A74" w:rsidP="00782F65">
            <w:pPr>
              <w:jc w:val="center"/>
              <w:rPr>
                <w:b/>
                <w:bCs/>
              </w:rPr>
            </w:pPr>
            <w:r w:rsidRPr="001972AF">
              <w:rPr>
                <w:b/>
                <w:bCs/>
              </w:rPr>
              <w:t>389.830,70</w:t>
            </w:r>
          </w:p>
        </w:tc>
        <w:tc>
          <w:tcPr>
            <w:tcW w:w="1682" w:type="dxa"/>
            <w:vMerge/>
            <w:tcBorders>
              <w:top w:val="single" w:sz="4" w:space="0" w:color="auto"/>
              <w:left w:val="single" w:sz="4" w:space="0" w:color="auto"/>
              <w:bottom w:val="single" w:sz="4" w:space="0" w:color="auto"/>
              <w:right w:val="single" w:sz="4" w:space="0" w:color="auto"/>
            </w:tcBorders>
            <w:hideMark/>
          </w:tcPr>
          <w:p w14:paraId="2D52D857" w14:textId="77777777" w:rsidR="000A2A74" w:rsidRPr="001972AF" w:rsidRDefault="000A2A74">
            <w:pPr>
              <w:rPr>
                <w:b/>
                <w:bCs/>
              </w:rPr>
            </w:pPr>
          </w:p>
        </w:tc>
      </w:tr>
      <w:tr w:rsidR="000B4AE0" w:rsidRPr="001972AF" w14:paraId="520EF1A6" w14:textId="77777777" w:rsidTr="00C5160A">
        <w:trPr>
          <w:trHeight w:val="736"/>
        </w:trPr>
        <w:tc>
          <w:tcPr>
            <w:tcW w:w="696" w:type="dxa"/>
            <w:tcBorders>
              <w:top w:val="single" w:sz="4" w:space="0" w:color="auto"/>
              <w:left w:val="single" w:sz="4" w:space="0" w:color="auto"/>
              <w:bottom w:val="single" w:sz="4" w:space="0" w:color="auto"/>
              <w:right w:val="single" w:sz="4" w:space="0" w:color="auto"/>
            </w:tcBorders>
            <w:noWrap/>
            <w:vAlign w:val="center"/>
          </w:tcPr>
          <w:p w14:paraId="735A11D7" w14:textId="22FD552C" w:rsidR="000B4AE0" w:rsidRPr="001972AF" w:rsidRDefault="000B4AE0" w:rsidP="000A2A74">
            <w:r w:rsidRPr="001972AF">
              <w:t>5</w:t>
            </w:r>
          </w:p>
        </w:tc>
        <w:tc>
          <w:tcPr>
            <w:tcW w:w="1007" w:type="dxa"/>
            <w:tcBorders>
              <w:top w:val="single" w:sz="4" w:space="0" w:color="auto"/>
              <w:left w:val="single" w:sz="4" w:space="0" w:color="auto"/>
              <w:bottom w:val="single" w:sz="4" w:space="0" w:color="auto"/>
              <w:right w:val="single" w:sz="4" w:space="0" w:color="auto"/>
            </w:tcBorders>
            <w:noWrap/>
            <w:vAlign w:val="center"/>
          </w:tcPr>
          <w:p w14:paraId="616B5499" w14:textId="77777777" w:rsidR="000B4AE0" w:rsidRPr="001972AF" w:rsidRDefault="000B4AE0" w:rsidP="000A2A74"/>
        </w:tc>
        <w:tc>
          <w:tcPr>
            <w:tcW w:w="4358" w:type="dxa"/>
            <w:tcBorders>
              <w:top w:val="single" w:sz="4" w:space="0" w:color="auto"/>
              <w:left w:val="single" w:sz="4" w:space="0" w:color="auto"/>
              <w:bottom w:val="single" w:sz="4" w:space="0" w:color="auto"/>
              <w:right w:val="single" w:sz="4" w:space="0" w:color="auto"/>
            </w:tcBorders>
            <w:vAlign w:val="center"/>
          </w:tcPr>
          <w:p w14:paraId="6D995635" w14:textId="71910870" w:rsidR="000B4AE0" w:rsidRPr="001972AF" w:rsidRDefault="000B4AE0" w:rsidP="0055681D">
            <w:r w:rsidRPr="001972AF">
              <w:t xml:space="preserve">Misafirhaneler </w:t>
            </w:r>
          </w:p>
        </w:tc>
        <w:tc>
          <w:tcPr>
            <w:tcW w:w="1833" w:type="dxa"/>
            <w:tcBorders>
              <w:top w:val="single" w:sz="4" w:space="0" w:color="auto"/>
              <w:left w:val="single" w:sz="4" w:space="0" w:color="auto"/>
              <w:bottom w:val="single" w:sz="4" w:space="0" w:color="auto"/>
              <w:right w:val="single" w:sz="4" w:space="0" w:color="auto"/>
            </w:tcBorders>
            <w:noWrap/>
            <w:vAlign w:val="center"/>
          </w:tcPr>
          <w:p w14:paraId="2E8D2D49" w14:textId="77777777" w:rsidR="000B4AE0" w:rsidRPr="001972AF" w:rsidRDefault="000B4AE0" w:rsidP="00782F65">
            <w:pPr>
              <w:jc w:val="center"/>
              <w:rPr>
                <w:b/>
                <w:bCs/>
              </w:rPr>
            </w:pPr>
          </w:p>
        </w:tc>
        <w:tc>
          <w:tcPr>
            <w:tcW w:w="1682" w:type="dxa"/>
            <w:tcBorders>
              <w:top w:val="single" w:sz="4" w:space="0" w:color="auto"/>
              <w:left w:val="single" w:sz="4" w:space="0" w:color="auto"/>
              <w:bottom w:val="single" w:sz="4" w:space="0" w:color="auto"/>
              <w:right w:val="single" w:sz="4" w:space="0" w:color="auto"/>
            </w:tcBorders>
          </w:tcPr>
          <w:p w14:paraId="790F1113" w14:textId="6E6CB9F0" w:rsidR="000B4AE0" w:rsidRPr="001972AF" w:rsidRDefault="000A183C" w:rsidP="000A183C">
            <w:pPr>
              <w:jc w:val="center"/>
              <w:rPr>
                <w:b/>
                <w:bCs/>
              </w:rPr>
            </w:pPr>
            <w:r w:rsidRPr="001972AF">
              <w:rPr>
                <w:b/>
                <w:bCs/>
              </w:rPr>
              <w:t>8.879.772,45</w:t>
            </w:r>
          </w:p>
        </w:tc>
      </w:tr>
      <w:tr w:rsidR="000B4AE0" w:rsidRPr="001972AF" w14:paraId="09F53F3F" w14:textId="77777777" w:rsidTr="00C5160A">
        <w:trPr>
          <w:trHeight w:val="736"/>
        </w:trPr>
        <w:tc>
          <w:tcPr>
            <w:tcW w:w="696" w:type="dxa"/>
            <w:tcBorders>
              <w:top w:val="single" w:sz="4" w:space="0" w:color="auto"/>
              <w:left w:val="single" w:sz="4" w:space="0" w:color="auto"/>
              <w:bottom w:val="single" w:sz="4" w:space="0" w:color="auto"/>
              <w:right w:val="single" w:sz="4" w:space="0" w:color="auto"/>
            </w:tcBorders>
            <w:noWrap/>
            <w:vAlign w:val="center"/>
          </w:tcPr>
          <w:p w14:paraId="76874D00" w14:textId="0A3FC720" w:rsidR="000B4AE0" w:rsidRPr="001972AF" w:rsidRDefault="000B4AE0" w:rsidP="000A2A74">
            <w:r w:rsidRPr="001972AF">
              <w:t>6</w:t>
            </w:r>
          </w:p>
        </w:tc>
        <w:tc>
          <w:tcPr>
            <w:tcW w:w="1007" w:type="dxa"/>
            <w:tcBorders>
              <w:top w:val="single" w:sz="4" w:space="0" w:color="auto"/>
              <w:left w:val="single" w:sz="4" w:space="0" w:color="auto"/>
              <w:bottom w:val="single" w:sz="4" w:space="0" w:color="auto"/>
              <w:right w:val="single" w:sz="4" w:space="0" w:color="auto"/>
            </w:tcBorders>
            <w:noWrap/>
            <w:vAlign w:val="center"/>
          </w:tcPr>
          <w:p w14:paraId="3FA1F54E" w14:textId="77777777" w:rsidR="000B4AE0" w:rsidRPr="001972AF" w:rsidRDefault="000B4AE0" w:rsidP="000A2A74"/>
        </w:tc>
        <w:tc>
          <w:tcPr>
            <w:tcW w:w="4358" w:type="dxa"/>
            <w:tcBorders>
              <w:top w:val="single" w:sz="4" w:space="0" w:color="auto"/>
              <w:left w:val="single" w:sz="4" w:space="0" w:color="auto"/>
              <w:bottom w:val="single" w:sz="4" w:space="0" w:color="auto"/>
              <w:right w:val="single" w:sz="4" w:space="0" w:color="auto"/>
            </w:tcBorders>
            <w:vAlign w:val="center"/>
          </w:tcPr>
          <w:p w14:paraId="434C985D" w14:textId="1F248353" w:rsidR="000B4AE0" w:rsidRPr="001972AF" w:rsidRDefault="000B4AE0" w:rsidP="0055681D">
            <w:r w:rsidRPr="001972AF">
              <w:t>Konukevi 1 b blok</w:t>
            </w:r>
          </w:p>
        </w:tc>
        <w:tc>
          <w:tcPr>
            <w:tcW w:w="1833" w:type="dxa"/>
            <w:tcBorders>
              <w:top w:val="single" w:sz="4" w:space="0" w:color="auto"/>
              <w:left w:val="single" w:sz="4" w:space="0" w:color="auto"/>
              <w:bottom w:val="single" w:sz="4" w:space="0" w:color="auto"/>
              <w:right w:val="single" w:sz="4" w:space="0" w:color="auto"/>
            </w:tcBorders>
            <w:noWrap/>
            <w:vAlign w:val="center"/>
          </w:tcPr>
          <w:p w14:paraId="6C7DF841" w14:textId="77777777" w:rsidR="000B4AE0" w:rsidRPr="001972AF" w:rsidRDefault="000B4AE0" w:rsidP="00782F65">
            <w:pPr>
              <w:jc w:val="center"/>
              <w:rPr>
                <w:b/>
                <w:bCs/>
              </w:rPr>
            </w:pPr>
          </w:p>
        </w:tc>
        <w:tc>
          <w:tcPr>
            <w:tcW w:w="1682" w:type="dxa"/>
            <w:tcBorders>
              <w:top w:val="single" w:sz="4" w:space="0" w:color="auto"/>
              <w:left w:val="single" w:sz="4" w:space="0" w:color="auto"/>
              <w:bottom w:val="single" w:sz="4" w:space="0" w:color="auto"/>
              <w:right w:val="single" w:sz="4" w:space="0" w:color="auto"/>
            </w:tcBorders>
          </w:tcPr>
          <w:p w14:paraId="37A9D8F7" w14:textId="13464AF7" w:rsidR="000B4AE0" w:rsidRPr="001972AF" w:rsidRDefault="000A183C" w:rsidP="000A183C">
            <w:pPr>
              <w:jc w:val="center"/>
              <w:rPr>
                <w:b/>
                <w:bCs/>
              </w:rPr>
            </w:pPr>
            <w:r w:rsidRPr="001972AF">
              <w:rPr>
                <w:b/>
                <w:bCs/>
              </w:rPr>
              <w:t>880.562,99</w:t>
            </w:r>
          </w:p>
        </w:tc>
      </w:tr>
      <w:tr w:rsidR="000A2A74" w:rsidRPr="001972AF" w14:paraId="5CE5B9BB" w14:textId="77777777" w:rsidTr="00C5160A">
        <w:trPr>
          <w:trHeight w:val="453"/>
        </w:trPr>
        <w:tc>
          <w:tcPr>
            <w:tcW w:w="6062" w:type="dxa"/>
            <w:gridSpan w:val="3"/>
            <w:tcBorders>
              <w:top w:val="single" w:sz="4" w:space="0" w:color="auto"/>
              <w:left w:val="single" w:sz="4" w:space="0" w:color="auto"/>
              <w:bottom w:val="single" w:sz="4" w:space="0" w:color="auto"/>
              <w:right w:val="single" w:sz="4" w:space="0" w:color="auto"/>
            </w:tcBorders>
            <w:noWrap/>
            <w:vAlign w:val="center"/>
            <w:hideMark/>
          </w:tcPr>
          <w:p w14:paraId="07F08F42" w14:textId="77777777" w:rsidR="000A2A74" w:rsidRPr="001972AF" w:rsidRDefault="000A2A74" w:rsidP="000A2A74">
            <w:pPr>
              <w:rPr>
                <w:b/>
                <w:bCs/>
              </w:rPr>
            </w:pPr>
            <w:r w:rsidRPr="001972AF">
              <w:rPr>
                <w:b/>
                <w:bCs/>
              </w:rPr>
              <w:t>Toplam</w:t>
            </w:r>
          </w:p>
        </w:tc>
        <w:tc>
          <w:tcPr>
            <w:tcW w:w="1833" w:type="dxa"/>
            <w:tcBorders>
              <w:top w:val="single" w:sz="4" w:space="0" w:color="auto"/>
              <w:left w:val="single" w:sz="4" w:space="0" w:color="auto"/>
              <w:bottom w:val="single" w:sz="4" w:space="0" w:color="auto"/>
              <w:right w:val="single" w:sz="4" w:space="0" w:color="auto"/>
            </w:tcBorders>
            <w:noWrap/>
            <w:vAlign w:val="center"/>
            <w:hideMark/>
          </w:tcPr>
          <w:p w14:paraId="32B48A9A" w14:textId="77777777" w:rsidR="000A2A74" w:rsidRPr="001972AF" w:rsidRDefault="000A2A74" w:rsidP="00782F65">
            <w:pPr>
              <w:jc w:val="center"/>
              <w:rPr>
                <w:b/>
                <w:bCs/>
              </w:rPr>
            </w:pPr>
            <w:r w:rsidRPr="001972AF">
              <w:rPr>
                <w:b/>
                <w:bCs/>
              </w:rPr>
              <w:t>2.176.453,05</w:t>
            </w:r>
          </w:p>
        </w:tc>
        <w:tc>
          <w:tcPr>
            <w:tcW w:w="1682" w:type="dxa"/>
            <w:tcBorders>
              <w:top w:val="single" w:sz="4" w:space="0" w:color="auto"/>
              <w:left w:val="single" w:sz="4" w:space="0" w:color="auto"/>
              <w:bottom w:val="single" w:sz="4" w:space="0" w:color="auto"/>
              <w:right w:val="single" w:sz="4" w:space="0" w:color="auto"/>
            </w:tcBorders>
            <w:vAlign w:val="center"/>
            <w:hideMark/>
          </w:tcPr>
          <w:p w14:paraId="5336158E" w14:textId="0E5A444B" w:rsidR="000A2A74" w:rsidRPr="001972AF" w:rsidRDefault="000A2A74" w:rsidP="000A2A74">
            <w:pPr>
              <w:rPr>
                <w:b/>
                <w:bCs/>
              </w:rPr>
            </w:pPr>
            <w:r w:rsidRPr="001972AF">
              <w:rPr>
                <w:b/>
                <w:bCs/>
              </w:rPr>
              <w:t xml:space="preserve">      9.760.335,44   </w:t>
            </w:r>
          </w:p>
        </w:tc>
      </w:tr>
    </w:tbl>
    <w:p w14:paraId="60B0F114" w14:textId="77777777" w:rsidR="000A2A74" w:rsidRPr="001972AF" w:rsidRDefault="000A2A74" w:rsidP="00C31B7B">
      <w:pPr>
        <w:rPr>
          <w:color w:val="FF0000"/>
        </w:rPr>
      </w:pPr>
    </w:p>
    <w:p w14:paraId="486B2739" w14:textId="77777777" w:rsidR="00E00553" w:rsidRPr="001972AF" w:rsidRDefault="00E00553" w:rsidP="00E00553">
      <w:pPr>
        <w:pStyle w:val="Balk4"/>
        <w:tabs>
          <w:tab w:val="left" w:pos="567"/>
        </w:tabs>
        <w:spacing w:before="32" w:after="50" w:line="360" w:lineRule="auto"/>
        <w:ind w:right="850"/>
        <w:rPr>
          <w:rFonts w:ascii="Times New Roman" w:hAnsi="Times New Roman"/>
          <w:i w:val="0"/>
          <w:color w:val="000000"/>
        </w:rPr>
      </w:pPr>
    </w:p>
    <w:p w14:paraId="51CC8162" w14:textId="77777777" w:rsidR="00E00553" w:rsidRPr="001972AF" w:rsidRDefault="00E00553" w:rsidP="008C58B0">
      <w:pPr>
        <w:pStyle w:val="Balk4"/>
        <w:numPr>
          <w:ilvl w:val="1"/>
          <w:numId w:val="6"/>
        </w:numPr>
        <w:tabs>
          <w:tab w:val="left" w:pos="567"/>
        </w:tabs>
        <w:spacing w:before="32" w:after="50" w:line="360" w:lineRule="auto"/>
        <w:ind w:right="850" w:hanging="1211"/>
        <w:rPr>
          <w:rFonts w:ascii="Times New Roman" w:hAnsi="Times New Roman"/>
          <w:i w:val="0"/>
          <w:color w:val="auto"/>
        </w:rPr>
      </w:pPr>
      <w:r w:rsidRPr="001972AF">
        <w:rPr>
          <w:rFonts w:ascii="Times New Roman" w:hAnsi="Times New Roman"/>
          <w:i w:val="0"/>
          <w:color w:val="auto"/>
        </w:rPr>
        <w:t>Gelirler</w:t>
      </w:r>
    </w:p>
    <w:p w14:paraId="23467F22" w14:textId="134F79A1" w:rsidR="00D042D9" w:rsidRPr="001972AF" w:rsidRDefault="0055681D" w:rsidP="0055681D">
      <w:pPr>
        <w:spacing w:before="32" w:after="50"/>
        <w:ind w:left="1" w:right="1" w:hanging="1"/>
        <w:jc w:val="both"/>
      </w:pPr>
      <w:r w:rsidRPr="001972AF">
        <w:t>Sosyal Tesisler Müdürlüğü'nün geliri, Merkez Misafirhane, Aysel Sabuncu Yaşam Merkezi ve Konukevi 1 B Blok'ta konaklayan misafirlerden alınan konaklama bedellerinden oluşmaktadır.</w:t>
      </w:r>
    </w:p>
    <w:p w14:paraId="6AF9C717" w14:textId="77777777" w:rsidR="0055681D" w:rsidRPr="001972AF" w:rsidRDefault="0055681D" w:rsidP="009510C0">
      <w:pPr>
        <w:spacing w:before="32" w:after="50"/>
        <w:ind w:left="1" w:right="850" w:hanging="1"/>
        <w:jc w:val="both"/>
        <w:rPr>
          <w:b/>
        </w:rPr>
      </w:pPr>
    </w:p>
    <w:p w14:paraId="1727C04D" w14:textId="4EAB78CF" w:rsidR="000B2816" w:rsidRPr="001972AF" w:rsidRDefault="000B2816" w:rsidP="009510C0">
      <w:pPr>
        <w:spacing w:before="32" w:after="50"/>
        <w:ind w:left="1" w:right="850" w:hanging="1"/>
        <w:jc w:val="both"/>
        <w:rPr>
          <w:b/>
        </w:rPr>
      </w:pPr>
      <w:r w:rsidRPr="001972AF">
        <w:rPr>
          <w:b/>
        </w:rPr>
        <w:t xml:space="preserve">2023 yılı </w:t>
      </w:r>
      <w:proofErr w:type="gramStart"/>
      <w:r w:rsidRPr="001972AF">
        <w:rPr>
          <w:b/>
        </w:rPr>
        <w:t xml:space="preserve">gelirimiz </w:t>
      </w:r>
      <w:r w:rsidR="00BC1807" w:rsidRPr="001972AF">
        <w:rPr>
          <w:b/>
        </w:rPr>
        <w:t xml:space="preserve"> </w:t>
      </w:r>
      <w:r w:rsidR="00BC1807" w:rsidRPr="001972AF">
        <w:rPr>
          <w:b/>
          <w:u w:val="single"/>
        </w:rPr>
        <w:t>3</w:t>
      </w:r>
      <w:proofErr w:type="gramEnd"/>
      <w:r w:rsidR="00BC1807" w:rsidRPr="001972AF">
        <w:rPr>
          <w:b/>
          <w:u w:val="single"/>
        </w:rPr>
        <w:t>.103.918,53 TL</w:t>
      </w:r>
      <w:r w:rsidR="00BC1807" w:rsidRPr="001972AF">
        <w:rPr>
          <w:b/>
        </w:rPr>
        <w:t xml:space="preserve"> gerçekleşmiştir.</w:t>
      </w:r>
    </w:p>
    <w:p w14:paraId="05A4AF48" w14:textId="77777777" w:rsidR="00D042D9" w:rsidRPr="001972AF" w:rsidRDefault="00D042D9" w:rsidP="009510C0">
      <w:pPr>
        <w:spacing w:before="32" w:after="50"/>
        <w:ind w:left="1" w:right="850" w:hanging="1"/>
        <w:jc w:val="both"/>
        <w:rPr>
          <w:b/>
        </w:rPr>
      </w:pPr>
    </w:p>
    <w:p w14:paraId="00E37077" w14:textId="619E014C" w:rsidR="00E00553" w:rsidRPr="001972AF" w:rsidRDefault="000B2816" w:rsidP="009510C0">
      <w:pPr>
        <w:spacing w:before="32" w:after="50"/>
        <w:ind w:left="1" w:right="850" w:hanging="1"/>
        <w:jc w:val="both"/>
        <w:rPr>
          <w:b/>
        </w:rPr>
      </w:pPr>
      <w:r w:rsidRPr="001972AF">
        <w:rPr>
          <w:b/>
        </w:rPr>
        <w:t xml:space="preserve">2024 yılı gelirimiz </w:t>
      </w:r>
      <w:r w:rsidRPr="001972AF">
        <w:rPr>
          <w:b/>
          <w:u w:val="single"/>
        </w:rPr>
        <w:t>9.760</w:t>
      </w:r>
      <w:r w:rsidR="00CF2019" w:rsidRPr="001972AF">
        <w:rPr>
          <w:b/>
          <w:u w:val="single"/>
        </w:rPr>
        <w:t>.</w:t>
      </w:r>
      <w:r w:rsidR="00554F69" w:rsidRPr="001972AF">
        <w:rPr>
          <w:b/>
          <w:u w:val="single"/>
        </w:rPr>
        <w:t xml:space="preserve"> </w:t>
      </w:r>
      <w:r w:rsidRPr="001972AF">
        <w:rPr>
          <w:b/>
          <w:u w:val="single"/>
        </w:rPr>
        <w:t>335,44 TL</w:t>
      </w:r>
      <w:r w:rsidRPr="001972AF">
        <w:rPr>
          <w:b/>
        </w:rPr>
        <w:t xml:space="preserve"> gerçekleşmiştir.</w:t>
      </w:r>
    </w:p>
    <w:p w14:paraId="28D7D342" w14:textId="77777777" w:rsidR="00E00553" w:rsidRPr="001972AF" w:rsidRDefault="00E00553" w:rsidP="00E00553">
      <w:pPr>
        <w:spacing w:before="32" w:after="50" w:line="360" w:lineRule="auto"/>
        <w:ind w:left="1" w:right="850" w:hanging="1"/>
        <w:jc w:val="both"/>
        <w:rPr>
          <w:color w:val="000000" w:themeColor="text1"/>
        </w:rPr>
      </w:pPr>
    </w:p>
    <w:p w14:paraId="5F812BF3" w14:textId="74115205" w:rsidR="00E00553" w:rsidRPr="001972AF" w:rsidRDefault="00A13705" w:rsidP="00E00553">
      <w:pPr>
        <w:spacing w:after="160" w:line="259" w:lineRule="auto"/>
        <w:rPr>
          <w:b/>
          <w:color w:val="000000" w:themeColor="text1"/>
        </w:rPr>
      </w:pPr>
      <w:r w:rsidRPr="001972AF">
        <w:rPr>
          <w:b/>
          <w:color w:val="000000" w:themeColor="text1"/>
        </w:rPr>
        <w:t>202</w:t>
      </w:r>
      <w:r w:rsidR="000B2816" w:rsidRPr="001972AF">
        <w:rPr>
          <w:b/>
          <w:color w:val="000000" w:themeColor="text1"/>
        </w:rPr>
        <w:t>4</w:t>
      </w:r>
      <w:r w:rsidRPr="001972AF">
        <w:rPr>
          <w:b/>
          <w:color w:val="000000" w:themeColor="text1"/>
        </w:rPr>
        <w:t xml:space="preserve"> </w:t>
      </w:r>
      <w:r w:rsidR="00962D75" w:rsidRPr="001972AF">
        <w:rPr>
          <w:b/>
          <w:color w:val="000000" w:themeColor="text1"/>
        </w:rPr>
        <w:t xml:space="preserve">Yılı </w:t>
      </w:r>
      <w:r w:rsidR="000B2816" w:rsidRPr="001972AF">
        <w:rPr>
          <w:b/>
          <w:color w:val="000000" w:themeColor="text1"/>
        </w:rPr>
        <w:t xml:space="preserve">Misafirhanelerimizin </w:t>
      </w:r>
      <w:r w:rsidR="005270DB" w:rsidRPr="001972AF">
        <w:rPr>
          <w:b/>
          <w:color w:val="000000" w:themeColor="text1"/>
        </w:rPr>
        <w:t>A</w:t>
      </w:r>
      <w:r w:rsidR="000B2816" w:rsidRPr="001972AF">
        <w:rPr>
          <w:b/>
          <w:color w:val="000000" w:themeColor="text1"/>
        </w:rPr>
        <w:t xml:space="preserve">ylara </w:t>
      </w:r>
      <w:r w:rsidR="005270DB" w:rsidRPr="001972AF">
        <w:rPr>
          <w:b/>
          <w:color w:val="000000" w:themeColor="text1"/>
        </w:rPr>
        <w:t>G</w:t>
      </w:r>
      <w:r w:rsidR="000B2816" w:rsidRPr="001972AF">
        <w:rPr>
          <w:b/>
          <w:color w:val="000000" w:themeColor="text1"/>
        </w:rPr>
        <w:t xml:space="preserve">öre </w:t>
      </w:r>
      <w:r w:rsidR="005270DB" w:rsidRPr="001972AF">
        <w:rPr>
          <w:b/>
          <w:color w:val="000000" w:themeColor="text1"/>
        </w:rPr>
        <w:t>M</w:t>
      </w:r>
      <w:r w:rsidR="000B2816" w:rsidRPr="001972AF">
        <w:rPr>
          <w:b/>
          <w:color w:val="000000" w:themeColor="text1"/>
        </w:rPr>
        <w:t xml:space="preserve">isafir </w:t>
      </w:r>
      <w:r w:rsidR="005270DB" w:rsidRPr="001972AF">
        <w:rPr>
          <w:b/>
          <w:color w:val="000000" w:themeColor="text1"/>
        </w:rPr>
        <w:t>D</w:t>
      </w:r>
      <w:r w:rsidR="000B2816" w:rsidRPr="001972AF">
        <w:rPr>
          <w:b/>
          <w:color w:val="000000" w:themeColor="text1"/>
        </w:rPr>
        <w:t>ağılımları</w:t>
      </w:r>
    </w:p>
    <w:p w14:paraId="2D74C893" w14:textId="43E3E54F" w:rsidR="005270DB" w:rsidRPr="001972AF" w:rsidRDefault="005270DB" w:rsidP="00AA05CD">
      <w:pPr>
        <w:spacing w:after="160" w:line="259" w:lineRule="auto"/>
        <w:jc w:val="both"/>
        <w:rPr>
          <w:color w:val="000000" w:themeColor="text1"/>
        </w:rPr>
      </w:pPr>
      <w:r w:rsidRPr="001972AF">
        <w:rPr>
          <w:color w:val="000000" w:themeColor="text1"/>
        </w:rPr>
        <w:t xml:space="preserve">2024 yılında Misafirhanelerimizde </w:t>
      </w:r>
      <w:r w:rsidRPr="001972AF">
        <w:rPr>
          <w:b/>
          <w:color w:val="000000" w:themeColor="text1"/>
          <w:u w:val="single"/>
        </w:rPr>
        <w:t>7</w:t>
      </w:r>
      <w:r w:rsidR="00830036" w:rsidRPr="001972AF">
        <w:rPr>
          <w:b/>
          <w:color w:val="000000" w:themeColor="text1"/>
          <w:u w:val="single"/>
        </w:rPr>
        <w:t>.</w:t>
      </w:r>
      <w:r w:rsidRPr="001972AF">
        <w:rPr>
          <w:b/>
          <w:color w:val="000000" w:themeColor="text1"/>
          <w:u w:val="single"/>
        </w:rPr>
        <w:t>824</w:t>
      </w:r>
      <w:r w:rsidRPr="001972AF">
        <w:rPr>
          <w:color w:val="000000" w:themeColor="text1"/>
        </w:rPr>
        <w:t xml:space="preserve"> misafir konaklamıştır.</w:t>
      </w:r>
      <w:r w:rsidR="00AA05CD" w:rsidRPr="001972AF">
        <w:t xml:space="preserve"> </w:t>
      </w:r>
      <w:r w:rsidR="00AA05CD" w:rsidRPr="001972AF">
        <w:rPr>
          <w:color w:val="000000" w:themeColor="text1"/>
        </w:rPr>
        <w:t>2024 yılı içerisinde Misafirhanemizde % 76, Aysel Sabuncu Misafirhanesinde ise ortalama % 63 oranında ortalam</w:t>
      </w:r>
      <w:r w:rsidR="00C5160A" w:rsidRPr="001972AF">
        <w:rPr>
          <w:color w:val="000000" w:themeColor="text1"/>
        </w:rPr>
        <w:t>a doluluk oranı gerçekleşmiştir.</w:t>
      </w:r>
    </w:p>
    <w:p w14:paraId="5F083DE7" w14:textId="77777777" w:rsidR="00C5160A" w:rsidRPr="001972AF" w:rsidRDefault="00C5160A" w:rsidP="00AA05CD">
      <w:pPr>
        <w:spacing w:after="160" w:line="259" w:lineRule="auto"/>
        <w:jc w:val="both"/>
        <w:rPr>
          <w:color w:val="000000" w:themeColor="text1"/>
        </w:rPr>
      </w:pPr>
    </w:p>
    <w:tbl>
      <w:tblPr>
        <w:tblW w:w="10972"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94"/>
        <w:gridCol w:w="687"/>
        <w:gridCol w:w="741"/>
        <w:gridCol w:w="673"/>
        <w:gridCol w:w="727"/>
        <w:gridCol w:w="767"/>
        <w:gridCol w:w="980"/>
        <w:gridCol w:w="1047"/>
        <w:gridCol w:w="954"/>
        <w:gridCol w:w="687"/>
        <w:gridCol w:w="701"/>
        <w:gridCol w:w="807"/>
        <w:gridCol w:w="807"/>
      </w:tblGrid>
      <w:tr w:rsidR="00BE4131" w:rsidRPr="001972AF" w14:paraId="7848891E" w14:textId="77777777" w:rsidTr="00BE4131">
        <w:trPr>
          <w:trHeight w:val="607"/>
        </w:trPr>
        <w:tc>
          <w:tcPr>
            <w:tcW w:w="1394" w:type="dxa"/>
            <w:shd w:val="clear" w:color="auto" w:fill="auto"/>
            <w:noWrap/>
            <w:vAlign w:val="bottom"/>
            <w:hideMark/>
          </w:tcPr>
          <w:p w14:paraId="5372BF97" w14:textId="77777777" w:rsidR="005270DB" w:rsidRPr="001972AF" w:rsidRDefault="005270DB" w:rsidP="00BE4131">
            <w:pPr>
              <w:ind w:left="353"/>
              <w:rPr>
                <w:color w:val="000000"/>
              </w:rPr>
            </w:pPr>
            <w:r w:rsidRPr="001972AF">
              <w:rPr>
                <w:color w:val="000000"/>
              </w:rPr>
              <w:t> </w:t>
            </w:r>
          </w:p>
        </w:tc>
        <w:tc>
          <w:tcPr>
            <w:tcW w:w="687" w:type="dxa"/>
            <w:shd w:val="clear" w:color="auto" w:fill="auto"/>
            <w:noWrap/>
            <w:vAlign w:val="bottom"/>
            <w:hideMark/>
          </w:tcPr>
          <w:p w14:paraId="742CD60D" w14:textId="77777777" w:rsidR="005270DB" w:rsidRPr="001972AF" w:rsidRDefault="005270DB" w:rsidP="000B2816">
            <w:pPr>
              <w:jc w:val="center"/>
              <w:rPr>
                <w:b/>
                <w:bCs/>
                <w:color w:val="000000"/>
              </w:rPr>
            </w:pPr>
            <w:r w:rsidRPr="001972AF">
              <w:rPr>
                <w:b/>
                <w:bCs/>
                <w:color w:val="000000"/>
              </w:rPr>
              <w:t>Ocak</w:t>
            </w:r>
          </w:p>
        </w:tc>
        <w:tc>
          <w:tcPr>
            <w:tcW w:w="741" w:type="dxa"/>
            <w:shd w:val="clear" w:color="auto" w:fill="auto"/>
            <w:noWrap/>
            <w:vAlign w:val="bottom"/>
            <w:hideMark/>
          </w:tcPr>
          <w:p w14:paraId="771C9486" w14:textId="77777777" w:rsidR="005270DB" w:rsidRPr="001972AF" w:rsidRDefault="005270DB" w:rsidP="000B2816">
            <w:pPr>
              <w:jc w:val="center"/>
              <w:rPr>
                <w:b/>
                <w:bCs/>
                <w:color w:val="000000"/>
              </w:rPr>
            </w:pPr>
            <w:r w:rsidRPr="001972AF">
              <w:rPr>
                <w:b/>
                <w:bCs/>
                <w:color w:val="000000"/>
              </w:rPr>
              <w:t>Şubat</w:t>
            </w:r>
          </w:p>
        </w:tc>
        <w:tc>
          <w:tcPr>
            <w:tcW w:w="673" w:type="dxa"/>
            <w:shd w:val="clear" w:color="auto" w:fill="auto"/>
            <w:noWrap/>
            <w:vAlign w:val="bottom"/>
            <w:hideMark/>
          </w:tcPr>
          <w:p w14:paraId="1E7AD6C9" w14:textId="77777777" w:rsidR="005270DB" w:rsidRPr="001972AF" w:rsidRDefault="005270DB" w:rsidP="000B2816">
            <w:pPr>
              <w:jc w:val="center"/>
              <w:rPr>
                <w:b/>
                <w:bCs/>
                <w:color w:val="000000"/>
              </w:rPr>
            </w:pPr>
            <w:r w:rsidRPr="001972AF">
              <w:rPr>
                <w:b/>
                <w:bCs/>
                <w:color w:val="000000"/>
              </w:rPr>
              <w:t>Mart</w:t>
            </w:r>
          </w:p>
        </w:tc>
        <w:tc>
          <w:tcPr>
            <w:tcW w:w="727" w:type="dxa"/>
            <w:shd w:val="clear" w:color="auto" w:fill="auto"/>
            <w:noWrap/>
            <w:vAlign w:val="bottom"/>
            <w:hideMark/>
          </w:tcPr>
          <w:p w14:paraId="698EAB78" w14:textId="77777777" w:rsidR="005270DB" w:rsidRPr="001972AF" w:rsidRDefault="005270DB" w:rsidP="000B2816">
            <w:pPr>
              <w:jc w:val="center"/>
              <w:rPr>
                <w:b/>
                <w:bCs/>
                <w:color w:val="000000"/>
              </w:rPr>
            </w:pPr>
            <w:r w:rsidRPr="001972AF">
              <w:rPr>
                <w:b/>
                <w:bCs/>
                <w:color w:val="000000"/>
              </w:rPr>
              <w:t>Nisan</w:t>
            </w:r>
          </w:p>
        </w:tc>
        <w:tc>
          <w:tcPr>
            <w:tcW w:w="767" w:type="dxa"/>
            <w:shd w:val="clear" w:color="auto" w:fill="auto"/>
            <w:noWrap/>
            <w:vAlign w:val="bottom"/>
            <w:hideMark/>
          </w:tcPr>
          <w:p w14:paraId="2154FB41" w14:textId="77777777" w:rsidR="005270DB" w:rsidRPr="001972AF" w:rsidRDefault="005270DB" w:rsidP="000B2816">
            <w:pPr>
              <w:jc w:val="center"/>
              <w:rPr>
                <w:b/>
                <w:bCs/>
                <w:color w:val="000000"/>
              </w:rPr>
            </w:pPr>
            <w:r w:rsidRPr="001972AF">
              <w:rPr>
                <w:b/>
                <w:bCs/>
                <w:color w:val="000000"/>
              </w:rPr>
              <w:t>Mayıs</w:t>
            </w:r>
          </w:p>
        </w:tc>
        <w:tc>
          <w:tcPr>
            <w:tcW w:w="980" w:type="dxa"/>
            <w:shd w:val="clear" w:color="auto" w:fill="auto"/>
            <w:noWrap/>
            <w:vAlign w:val="bottom"/>
            <w:hideMark/>
          </w:tcPr>
          <w:p w14:paraId="5437AC3A" w14:textId="77777777" w:rsidR="005270DB" w:rsidRPr="001972AF" w:rsidRDefault="005270DB" w:rsidP="000B2816">
            <w:pPr>
              <w:jc w:val="center"/>
              <w:rPr>
                <w:b/>
                <w:bCs/>
                <w:color w:val="000000"/>
              </w:rPr>
            </w:pPr>
            <w:r w:rsidRPr="001972AF">
              <w:rPr>
                <w:b/>
                <w:bCs/>
                <w:color w:val="000000"/>
              </w:rPr>
              <w:t>Haziran</w:t>
            </w:r>
          </w:p>
        </w:tc>
        <w:tc>
          <w:tcPr>
            <w:tcW w:w="1047" w:type="dxa"/>
            <w:shd w:val="clear" w:color="auto" w:fill="auto"/>
            <w:noWrap/>
            <w:vAlign w:val="bottom"/>
            <w:hideMark/>
          </w:tcPr>
          <w:p w14:paraId="76D70F13" w14:textId="77777777" w:rsidR="005270DB" w:rsidRPr="001972AF" w:rsidRDefault="005270DB" w:rsidP="000B2816">
            <w:pPr>
              <w:jc w:val="center"/>
              <w:rPr>
                <w:b/>
                <w:bCs/>
                <w:color w:val="000000"/>
              </w:rPr>
            </w:pPr>
            <w:r w:rsidRPr="001972AF">
              <w:rPr>
                <w:b/>
                <w:bCs/>
                <w:color w:val="000000"/>
              </w:rPr>
              <w:t>Temmuz</w:t>
            </w:r>
          </w:p>
        </w:tc>
        <w:tc>
          <w:tcPr>
            <w:tcW w:w="954" w:type="dxa"/>
            <w:shd w:val="clear" w:color="auto" w:fill="auto"/>
            <w:noWrap/>
            <w:vAlign w:val="bottom"/>
            <w:hideMark/>
          </w:tcPr>
          <w:p w14:paraId="336A3C39" w14:textId="77777777" w:rsidR="005270DB" w:rsidRPr="001972AF" w:rsidRDefault="005270DB" w:rsidP="000B2816">
            <w:pPr>
              <w:jc w:val="center"/>
              <w:rPr>
                <w:b/>
                <w:bCs/>
                <w:color w:val="000000"/>
              </w:rPr>
            </w:pPr>
            <w:r w:rsidRPr="001972AF">
              <w:rPr>
                <w:b/>
                <w:bCs/>
                <w:color w:val="000000"/>
              </w:rPr>
              <w:t>Ağustos</w:t>
            </w:r>
          </w:p>
        </w:tc>
        <w:tc>
          <w:tcPr>
            <w:tcW w:w="687" w:type="dxa"/>
            <w:shd w:val="clear" w:color="auto" w:fill="auto"/>
            <w:noWrap/>
            <w:vAlign w:val="bottom"/>
            <w:hideMark/>
          </w:tcPr>
          <w:p w14:paraId="0D9514FA" w14:textId="77777777" w:rsidR="005270DB" w:rsidRPr="001972AF" w:rsidRDefault="005270DB" w:rsidP="000B2816">
            <w:pPr>
              <w:jc w:val="center"/>
              <w:rPr>
                <w:b/>
                <w:bCs/>
                <w:color w:val="000000"/>
              </w:rPr>
            </w:pPr>
            <w:r w:rsidRPr="001972AF">
              <w:rPr>
                <w:b/>
                <w:bCs/>
                <w:color w:val="000000"/>
              </w:rPr>
              <w:t xml:space="preserve">Eylül </w:t>
            </w:r>
          </w:p>
        </w:tc>
        <w:tc>
          <w:tcPr>
            <w:tcW w:w="701" w:type="dxa"/>
            <w:shd w:val="clear" w:color="auto" w:fill="auto"/>
            <w:noWrap/>
            <w:vAlign w:val="bottom"/>
            <w:hideMark/>
          </w:tcPr>
          <w:p w14:paraId="2B526C20" w14:textId="77777777" w:rsidR="005270DB" w:rsidRPr="001972AF" w:rsidRDefault="005270DB" w:rsidP="000B2816">
            <w:pPr>
              <w:jc w:val="center"/>
              <w:rPr>
                <w:b/>
                <w:bCs/>
                <w:color w:val="000000"/>
              </w:rPr>
            </w:pPr>
            <w:r w:rsidRPr="001972AF">
              <w:rPr>
                <w:b/>
                <w:bCs/>
                <w:color w:val="000000"/>
              </w:rPr>
              <w:t>Ekim</w:t>
            </w:r>
          </w:p>
        </w:tc>
        <w:tc>
          <w:tcPr>
            <w:tcW w:w="807" w:type="dxa"/>
            <w:shd w:val="clear" w:color="auto" w:fill="auto"/>
            <w:noWrap/>
            <w:vAlign w:val="bottom"/>
            <w:hideMark/>
          </w:tcPr>
          <w:p w14:paraId="140ACF09" w14:textId="77777777" w:rsidR="005270DB" w:rsidRPr="001972AF" w:rsidRDefault="005270DB" w:rsidP="000B2816">
            <w:pPr>
              <w:jc w:val="center"/>
              <w:rPr>
                <w:b/>
                <w:bCs/>
                <w:color w:val="000000"/>
              </w:rPr>
            </w:pPr>
            <w:r w:rsidRPr="001972AF">
              <w:rPr>
                <w:b/>
                <w:bCs/>
                <w:color w:val="000000"/>
              </w:rPr>
              <w:t>Kasım</w:t>
            </w:r>
          </w:p>
        </w:tc>
        <w:tc>
          <w:tcPr>
            <w:tcW w:w="807" w:type="dxa"/>
            <w:shd w:val="clear" w:color="auto" w:fill="auto"/>
            <w:noWrap/>
            <w:vAlign w:val="bottom"/>
            <w:hideMark/>
          </w:tcPr>
          <w:p w14:paraId="7DB543B7" w14:textId="77777777" w:rsidR="005270DB" w:rsidRPr="001972AF" w:rsidRDefault="005270DB" w:rsidP="000B2816">
            <w:pPr>
              <w:jc w:val="center"/>
              <w:rPr>
                <w:b/>
                <w:bCs/>
                <w:color w:val="000000"/>
              </w:rPr>
            </w:pPr>
            <w:r w:rsidRPr="001972AF">
              <w:rPr>
                <w:b/>
                <w:bCs/>
                <w:color w:val="000000"/>
              </w:rPr>
              <w:t xml:space="preserve">Aralık </w:t>
            </w:r>
          </w:p>
        </w:tc>
      </w:tr>
      <w:tr w:rsidR="00BE4131" w:rsidRPr="001972AF" w14:paraId="5267AFBF" w14:textId="77777777" w:rsidTr="00BE4131">
        <w:trPr>
          <w:trHeight w:val="607"/>
        </w:trPr>
        <w:tc>
          <w:tcPr>
            <w:tcW w:w="1394" w:type="dxa"/>
            <w:shd w:val="clear" w:color="auto" w:fill="auto"/>
            <w:noWrap/>
            <w:vAlign w:val="bottom"/>
            <w:hideMark/>
          </w:tcPr>
          <w:p w14:paraId="11C12CF3" w14:textId="77777777" w:rsidR="005270DB" w:rsidRPr="001972AF" w:rsidRDefault="005270DB" w:rsidP="000B2816">
            <w:pPr>
              <w:rPr>
                <w:b/>
                <w:bCs/>
                <w:color w:val="000000"/>
              </w:rPr>
            </w:pPr>
            <w:r w:rsidRPr="001972AF">
              <w:rPr>
                <w:b/>
                <w:bCs/>
                <w:color w:val="000000"/>
              </w:rPr>
              <w:t>Merkez Misafirhane</w:t>
            </w:r>
          </w:p>
        </w:tc>
        <w:tc>
          <w:tcPr>
            <w:tcW w:w="687" w:type="dxa"/>
            <w:shd w:val="clear" w:color="auto" w:fill="auto"/>
            <w:noWrap/>
            <w:vAlign w:val="center"/>
            <w:hideMark/>
          </w:tcPr>
          <w:p w14:paraId="3AE6333B" w14:textId="77777777" w:rsidR="005270DB" w:rsidRPr="001972AF" w:rsidRDefault="005270DB" w:rsidP="000B2816">
            <w:pPr>
              <w:jc w:val="center"/>
              <w:rPr>
                <w:color w:val="000000"/>
              </w:rPr>
            </w:pPr>
            <w:r w:rsidRPr="001972AF">
              <w:rPr>
                <w:color w:val="000000"/>
              </w:rPr>
              <w:t>230</w:t>
            </w:r>
          </w:p>
        </w:tc>
        <w:tc>
          <w:tcPr>
            <w:tcW w:w="741" w:type="dxa"/>
            <w:shd w:val="clear" w:color="auto" w:fill="auto"/>
            <w:noWrap/>
            <w:vAlign w:val="center"/>
            <w:hideMark/>
          </w:tcPr>
          <w:p w14:paraId="2C4826D1" w14:textId="77777777" w:rsidR="005270DB" w:rsidRPr="001972AF" w:rsidRDefault="005270DB" w:rsidP="000B2816">
            <w:pPr>
              <w:jc w:val="center"/>
              <w:rPr>
                <w:color w:val="000000"/>
              </w:rPr>
            </w:pPr>
            <w:r w:rsidRPr="001972AF">
              <w:rPr>
                <w:color w:val="000000"/>
              </w:rPr>
              <w:t>206</w:t>
            </w:r>
          </w:p>
        </w:tc>
        <w:tc>
          <w:tcPr>
            <w:tcW w:w="673" w:type="dxa"/>
            <w:shd w:val="clear" w:color="auto" w:fill="auto"/>
            <w:noWrap/>
            <w:vAlign w:val="center"/>
            <w:hideMark/>
          </w:tcPr>
          <w:p w14:paraId="6705E53B" w14:textId="77777777" w:rsidR="005270DB" w:rsidRPr="001972AF" w:rsidRDefault="005270DB" w:rsidP="000B2816">
            <w:pPr>
              <w:jc w:val="center"/>
              <w:rPr>
                <w:color w:val="000000"/>
              </w:rPr>
            </w:pPr>
            <w:r w:rsidRPr="001972AF">
              <w:rPr>
                <w:color w:val="000000"/>
              </w:rPr>
              <w:t>218</w:t>
            </w:r>
          </w:p>
        </w:tc>
        <w:tc>
          <w:tcPr>
            <w:tcW w:w="727" w:type="dxa"/>
            <w:shd w:val="clear" w:color="auto" w:fill="auto"/>
            <w:noWrap/>
            <w:vAlign w:val="center"/>
            <w:hideMark/>
          </w:tcPr>
          <w:p w14:paraId="6838094F" w14:textId="77777777" w:rsidR="005270DB" w:rsidRPr="001972AF" w:rsidRDefault="005270DB" w:rsidP="000B2816">
            <w:pPr>
              <w:jc w:val="center"/>
              <w:rPr>
                <w:color w:val="000000"/>
              </w:rPr>
            </w:pPr>
            <w:r w:rsidRPr="001972AF">
              <w:rPr>
                <w:color w:val="000000"/>
              </w:rPr>
              <w:t>235</w:t>
            </w:r>
          </w:p>
        </w:tc>
        <w:tc>
          <w:tcPr>
            <w:tcW w:w="767" w:type="dxa"/>
            <w:shd w:val="clear" w:color="auto" w:fill="auto"/>
            <w:noWrap/>
            <w:vAlign w:val="center"/>
            <w:hideMark/>
          </w:tcPr>
          <w:p w14:paraId="48CA05B9" w14:textId="77777777" w:rsidR="005270DB" w:rsidRPr="001972AF" w:rsidRDefault="005270DB" w:rsidP="000B2816">
            <w:pPr>
              <w:jc w:val="center"/>
              <w:rPr>
                <w:color w:val="000000"/>
              </w:rPr>
            </w:pPr>
            <w:r w:rsidRPr="001972AF">
              <w:rPr>
                <w:color w:val="000000"/>
              </w:rPr>
              <w:t>249</w:t>
            </w:r>
          </w:p>
        </w:tc>
        <w:tc>
          <w:tcPr>
            <w:tcW w:w="980" w:type="dxa"/>
            <w:shd w:val="clear" w:color="auto" w:fill="auto"/>
            <w:noWrap/>
            <w:vAlign w:val="center"/>
            <w:hideMark/>
          </w:tcPr>
          <w:p w14:paraId="094A64E0" w14:textId="77777777" w:rsidR="005270DB" w:rsidRPr="001972AF" w:rsidRDefault="005270DB" w:rsidP="000B2816">
            <w:pPr>
              <w:jc w:val="center"/>
              <w:rPr>
                <w:color w:val="000000"/>
              </w:rPr>
            </w:pPr>
            <w:r w:rsidRPr="001972AF">
              <w:rPr>
                <w:color w:val="000000"/>
              </w:rPr>
              <w:t>226</w:t>
            </w:r>
          </w:p>
        </w:tc>
        <w:tc>
          <w:tcPr>
            <w:tcW w:w="1047" w:type="dxa"/>
            <w:shd w:val="clear" w:color="auto" w:fill="auto"/>
            <w:noWrap/>
            <w:vAlign w:val="center"/>
            <w:hideMark/>
          </w:tcPr>
          <w:p w14:paraId="060C909D" w14:textId="77777777" w:rsidR="005270DB" w:rsidRPr="001972AF" w:rsidRDefault="005270DB" w:rsidP="000B2816">
            <w:pPr>
              <w:jc w:val="center"/>
              <w:rPr>
                <w:color w:val="000000"/>
              </w:rPr>
            </w:pPr>
            <w:r w:rsidRPr="001972AF">
              <w:rPr>
                <w:color w:val="000000"/>
              </w:rPr>
              <w:t>290</w:t>
            </w:r>
          </w:p>
        </w:tc>
        <w:tc>
          <w:tcPr>
            <w:tcW w:w="954" w:type="dxa"/>
            <w:shd w:val="clear" w:color="auto" w:fill="auto"/>
            <w:noWrap/>
            <w:vAlign w:val="center"/>
            <w:hideMark/>
          </w:tcPr>
          <w:p w14:paraId="2B148318" w14:textId="77777777" w:rsidR="005270DB" w:rsidRPr="001972AF" w:rsidRDefault="005270DB" w:rsidP="000B2816">
            <w:pPr>
              <w:jc w:val="center"/>
              <w:rPr>
                <w:color w:val="000000"/>
              </w:rPr>
            </w:pPr>
            <w:r w:rsidRPr="001972AF">
              <w:rPr>
                <w:color w:val="000000"/>
              </w:rPr>
              <w:t>267</w:t>
            </w:r>
          </w:p>
        </w:tc>
        <w:tc>
          <w:tcPr>
            <w:tcW w:w="687" w:type="dxa"/>
            <w:shd w:val="clear" w:color="auto" w:fill="auto"/>
            <w:noWrap/>
            <w:vAlign w:val="center"/>
            <w:hideMark/>
          </w:tcPr>
          <w:p w14:paraId="4CF60211" w14:textId="77777777" w:rsidR="005270DB" w:rsidRPr="001972AF" w:rsidRDefault="005270DB" w:rsidP="000B2816">
            <w:pPr>
              <w:jc w:val="center"/>
              <w:rPr>
                <w:color w:val="000000"/>
              </w:rPr>
            </w:pPr>
            <w:r w:rsidRPr="001972AF">
              <w:rPr>
                <w:color w:val="000000"/>
              </w:rPr>
              <w:t>326</w:t>
            </w:r>
          </w:p>
        </w:tc>
        <w:tc>
          <w:tcPr>
            <w:tcW w:w="701" w:type="dxa"/>
            <w:shd w:val="clear" w:color="auto" w:fill="auto"/>
            <w:noWrap/>
            <w:vAlign w:val="center"/>
            <w:hideMark/>
          </w:tcPr>
          <w:p w14:paraId="14BA118E" w14:textId="77777777" w:rsidR="005270DB" w:rsidRPr="001972AF" w:rsidRDefault="005270DB" w:rsidP="000B2816">
            <w:pPr>
              <w:jc w:val="center"/>
              <w:rPr>
                <w:color w:val="000000"/>
              </w:rPr>
            </w:pPr>
            <w:r w:rsidRPr="001972AF">
              <w:rPr>
                <w:color w:val="000000"/>
              </w:rPr>
              <w:t>209</w:t>
            </w:r>
          </w:p>
        </w:tc>
        <w:tc>
          <w:tcPr>
            <w:tcW w:w="807" w:type="dxa"/>
            <w:shd w:val="clear" w:color="000000" w:fill="FFFFFF"/>
            <w:noWrap/>
            <w:vAlign w:val="center"/>
            <w:hideMark/>
          </w:tcPr>
          <w:p w14:paraId="41404416" w14:textId="77777777" w:rsidR="005270DB" w:rsidRPr="001972AF" w:rsidRDefault="005270DB" w:rsidP="000B2816">
            <w:pPr>
              <w:jc w:val="center"/>
              <w:rPr>
                <w:color w:val="000000"/>
              </w:rPr>
            </w:pPr>
            <w:r w:rsidRPr="001972AF">
              <w:rPr>
                <w:color w:val="000000"/>
              </w:rPr>
              <w:t>258</w:t>
            </w:r>
          </w:p>
        </w:tc>
        <w:tc>
          <w:tcPr>
            <w:tcW w:w="807" w:type="dxa"/>
            <w:shd w:val="clear" w:color="000000" w:fill="FFFFFF"/>
            <w:noWrap/>
            <w:vAlign w:val="center"/>
            <w:hideMark/>
          </w:tcPr>
          <w:p w14:paraId="5980CF1D" w14:textId="77777777" w:rsidR="005270DB" w:rsidRPr="001972AF" w:rsidRDefault="005270DB" w:rsidP="000B2816">
            <w:pPr>
              <w:jc w:val="center"/>
              <w:rPr>
                <w:color w:val="000000"/>
              </w:rPr>
            </w:pPr>
            <w:r w:rsidRPr="001972AF">
              <w:rPr>
                <w:color w:val="000000"/>
              </w:rPr>
              <w:t>304</w:t>
            </w:r>
          </w:p>
        </w:tc>
      </w:tr>
      <w:tr w:rsidR="00BE4131" w:rsidRPr="001972AF" w14:paraId="6216E911" w14:textId="77777777" w:rsidTr="00BE4131">
        <w:trPr>
          <w:trHeight w:val="607"/>
        </w:trPr>
        <w:tc>
          <w:tcPr>
            <w:tcW w:w="1394" w:type="dxa"/>
            <w:shd w:val="clear" w:color="auto" w:fill="auto"/>
            <w:noWrap/>
            <w:vAlign w:val="bottom"/>
            <w:hideMark/>
          </w:tcPr>
          <w:p w14:paraId="6ECE17C3" w14:textId="77777777" w:rsidR="005270DB" w:rsidRPr="001972AF" w:rsidRDefault="005270DB" w:rsidP="000B2816">
            <w:pPr>
              <w:rPr>
                <w:b/>
                <w:bCs/>
                <w:color w:val="000000"/>
              </w:rPr>
            </w:pPr>
            <w:r w:rsidRPr="001972AF">
              <w:rPr>
                <w:b/>
                <w:bCs/>
                <w:color w:val="000000"/>
              </w:rPr>
              <w:t>Aysel Sabuncu Yaşam Merkezi</w:t>
            </w:r>
          </w:p>
        </w:tc>
        <w:tc>
          <w:tcPr>
            <w:tcW w:w="687" w:type="dxa"/>
            <w:shd w:val="clear" w:color="auto" w:fill="auto"/>
            <w:noWrap/>
            <w:vAlign w:val="center"/>
            <w:hideMark/>
          </w:tcPr>
          <w:p w14:paraId="73728AD3" w14:textId="77777777" w:rsidR="005270DB" w:rsidRPr="001972AF" w:rsidRDefault="005270DB" w:rsidP="000B2816">
            <w:pPr>
              <w:jc w:val="center"/>
              <w:rPr>
                <w:color w:val="000000"/>
              </w:rPr>
            </w:pPr>
            <w:r w:rsidRPr="001972AF">
              <w:rPr>
                <w:color w:val="000000"/>
              </w:rPr>
              <w:t>302</w:t>
            </w:r>
          </w:p>
        </w:tc>
        <w:tc>
          <w:tcPr>
            <w:tcW w:w="741" w:type="dxa"/>
            <w:shd w:val="clear" w:color="auto" w:fill="auto"/>
            <w:noWrap/>
            <w:vAlign w:val="center"/>
            <w:hideMark/>
          </w:tcPr>
          <w:p w14:paraId="0C44AB94" w14:textId="77777777" w:rsidR="005270DB" w:rsidRPr="001972AF" w:rsidRDefault="005270DB" w:rsidP="000B2816">
            <w:pPr>
              <w:jc w:val="center"/>
              <w:rPr>
                <w:color w:val="000000"/>
              </w:rPr>
            </w:pPr>
            <w:r w:rsidRPr="001972AF">
              <w:rPr>
                <w:color w:val="000000"/>
              </w:rPr>
              <w:t>314</w:t>
            </w:r>
          </w:p>
        </w:tc>
        <w:tc>
          <w:tcPr>
            <w:tcW w:w="673" w:type="dxa"/>
            <w:shd w:val="clear" w:color="auto" w:fill="auto"/>
            <w:noWrap/>
            <w:vAlign w:val="center"/>
            <w:hideMark/>
          </w:tcPr>
          <w:p w14:paraId="41770809" w14:textId="77777777" w:rsidR="005270DB" w:rsidRPr="001972AF" w:rsidRDefault="005270DB" w:rsidP="000B2816">
            <w:pPr>
              <w:jc w:val="center"/>
              <w:rPr>
                <w:color w:val="000000"/>
              </w:rPr>
            </w:pPr>
            <w:r w:rsidRPr="001972AF">
              <w:rPr>
                <w:color w:val="000000"/>
              </w:rPr>
              <w:t>357</w:t>
            </w:r>
          </w:p>
        </w:tc>
        <w:tc>
          <w:tcPr>
            <w:tcW w:w="727" w:type="dxa"/>
            <w:shd w:val="clear" w:color="auto" w:fill="auto"/>
            <w:noWrap/>
            <w:vAlign w:val="center"/>
            <w:hideMark/>
          </w:tcPr>
          <w:p w14:paraId="0E7C0EC0" w14:textId="77777777" w:rsidR="005270DB" w:rsidRPr="001972AF" w:rsidRDefault="005270DB" w:rsidP="000B2816">
            <w:pPr>
              <w:jc w:val="center"/>
              <w:rPr>
                <w:color w:val="000000"/>
              </w:rPr>
            </w:pPr>
            <w:r w:rsidRPr="001972AF">
              <w:rPr>
                <w:color w:val="000000"/>
              </w:rPr>
              <w:t>385</w:t>
            </w:r>
          </w:p>
        </w:tc>
        <w:tc>
          <w:tcPr>
            <w:tcW w:w="767" w:type="dxa"/>
            <w:shd w:val="clear" w:color="auto" w:fill="auto"/>
            <w:noWrap/>
            <w:vAlign w:val="center"/>
            <w:hideMark/>
          </w:tcPr>
          <w:p w14:paraId="484E882F" w14:textId="77777777" w:rsidR="005270DB" w:rsidRPr="001972AF" w:rsidRDefault="005270DB" w:rsidP="000B2816">
            <w:pPr>
              <w:jc w:val="center"/>
              <w:rPr>
                <w:color w:val="000000"/>
              </w:rPr>
            </w:pPr>
            <w:r w:rsidRPr="001972AF">
              <w:rPr>
                <w:color w:val="000000"/>
              </w:rPr>
              <w:t>405</w:t>
            </w:r>
          </w:p>
        </w:tc>
        <w:tc>
          <w:tcPr>
            <w:tcW w:w="980" w:type="dxa"/>
            <w:shd w:val="clear" w:color="auto" w:fill="auto"/>
            <w:noWrap/>
            <w:vAlign w:val="center"/>
            <w:hideMark/>
          </w:tcPr>
          <w:p w14:paraId="07CB41E7" w14:textId="77777777" w:rsidR="005270DB" w:rsidRPr="001972AF" w:rsidRDefault="005270DB" w:rsidP="000B2816">
            <w:pPr>
              <w:jc w:val="center"/>
              <w:rPr>
                <w:color w:val="000000"/>
              </w:rPr>
            </w:pPr>
            <w:r w:rsidRPr="001972AF">
              <w:rPr>
                <w:color w:val="000000"/>
              </w:rPr>
              <w:t>418</w:t>
            </w:r>
          </w:p>
        </w:tc>
        <w:tc>
          <w:tcPr>
            <w:tcW w:w="1047" w:type="dxa"/>
            <w:shd w:val="clear" w:color="auto" w:fill="auto"/>
            <w:noWrap/>
            <w:vAlign w:val="center"/>
            <w:hideMark/>
          </w:tcPr>
          <w:p w14:paraId="1BABF1B1" w14:textId="77777777" w:rsidR="005270DB" w:rsidRPr="001972AF" w:rsidRDefault="005270DB" w:rsidP="000B2816">
            <w:pPr>
              <w:jc w:val="center"/>
              <w:rPr>
                <w:color w:val="000000"/>
              </w:rPr>
            </w:pPr>
            <w:r w:rsidRPr="001972AF">
              <w:rPr>
                <w:color w:val="000000"/>
              </w:rPr>
              <w:t>431</w:t>
            </w:r>
          </w:p>
        </w:tc>
        <w:tc>
          <w:tcPr>
            <w:tcW w:w="954" w:type="dxa"/>
            <w:shd w:val="clear" w:color="auto" w:fill="auto"/>
            <w:noWrap/>
            <w:vAlign w:val="center"/>
            <w:hideMark/>
          </w:tcPr>
          <w:p w14:paraId="2E63E4AD" w14:textId="77777777" w:rsidR="005270DB" w:rsidRPr="001972AF" w:rsidRDefault="005270DB" w:rsidP="000B2816">
            <w:pPr>
              <w:jc w:val="center"/>
              <w:rPr>
                <w:color w:val="000000"/>
              </w:rPr>
            </w:pPr>
            <w:r w:rsidRPr="001972AF">
              <w:rPr>
                <w:color w:val="000000"/>
              </w:rPr>
              <w:t>336</w:t>
            </w:r>
          </w:p>
        </w:tc>
        <w:tc>
          <w:tcPr>
            <w:tcW w:w="687" w:type="dxa"/>
            <w:shd w:val="clear" w:color="auto" w:fill="auto"/>
            <w:noWrap/>
            <w:vAlign w:val="center"/>
            <w:hideMark/>
          </w:tcPr>
          <w:p w14:paraId="49487E5D" w14:textId="77777777" w:rsidR="005270DB" w:rsidRPr="001972AF" w:rsidRDefault="005270DB" w:rsidP="000B2816">
            <w:pPr>
              <w:jc w:val="center"/>
              <w:rPr>
                <w:color w:val="000000"/>
              </w:rPr>
            </w:pPr>
            <w:r w:rsidRPr="001972AF">
              <w:rPr>
                <w:color w:val="000000"/>
              </w:rPr>
              <w:t>483</w:t>
            </w:r>
          </w:p>
        </w:tc>
        <w:tc>
          <w:tcPr>
            <w:tcW w:w="701" w:type="dxa"/>
            <w:shd w:val="clear" w:color="auto" w:fill="auto"/>
            <w:noWrap/>
            <w:vAlign w:val="center"/>
            <w:hideMark/>
          </w:tcPr>
          <w:p w14:paraId="7D24947E" w14:textId="77777777" w:rsidR="005270DB" w:rsidRPr="001972AF" w:rsidRDefault="005270DB" w:rsidP="000B2816">
            <w:pPr>
              <w:jc w:val="center"/>
              <w:rPr>
                <w:color w:val="000000"/>
              </w:rPr>
            </w:pPr>
            <w:r w:rsidRPr="001972AF">
              <w:rPr>
                <w:color w:val="000000"/>
              </w:rPr>
              <w:t>501</w:t>
            </w:r>
          </w:p>
        </w:tc>
        <w:tc>
          <w:tcPr>
            <w:tcW w:w="807" w:type="dxa"/>
            <w:shd w:val="clear" w:color="000000" w:fill="FFFFFF"/>
            <w:noWrap/>
            <w:vAlign w:val="center"/>
            <w:hideMark/>
          </w:tcPr>
          <w:p w14:paraId="7F619663" w14:textId="77777777" w:rsidR="005270DB" w:rsidRPr="001972AF" w:rsidRDefault="005270DB" w:rsidP="000B2816">
            <w:pPr>
              <w:jc w:val="center"/>
              <w:rPr>
                <w:color w:val="000000"/>
              </w:rPr>
            </w:pPr>
            <w:r w:rsidRPr="001972AF">
              <w:rPr>
                <w:color w:val="000000"/>
              </w:rPr>
              <w:t>465</w:t>
            </w:r>
          </w:p>
        </w:tc>
        <w:tc>
          <w:tcPr>
            <w:tcW w:w="807" w:type="dxa"/>
            <w:shd w:val="clear" w:color="000000" w:fill="FFFFFF"/>
            <w:noWrap/>
            <w:vAlign w:val="center"/>
            <w:hideMark/>
          </w:tcPr>
          <w:p w14:paraId="5DD35477" w14:textId="77777777" w:rsidR="005270DB" w:rsidRPr="001972AF" w:rsidRDefault="005270DB" w:rsidP="000B2816">
            <w:pPr>
              <w:jc w:val="center"/>
              <w:rPr>
                <w:color w:val="000000"/>
              </w:rPr>
            </w:pPr>
            <w:r w:rsidRPr="001972AF">
              <w:rPr>
                <w:color w:val="000000"/>
              </w:rPr>
              <w:t>409</w:t>
            </w:r>
          </w:p>
        </w:tc>
      </w:tr>
      <w:tr w:rsidR="00BE4131" w:rsidRPr="001972AF" w14:paraId="51B85EC7" w14:textId="77777777" w:rsidTr="00BE4131">
        <w:trPr>
          <w:trHeight w:val="607"/>
        </w:trPr>
        <w:tc>
          <w:tcPr>
            <w:tcW w:w="1394" w:type="dxa"/>
            <w:shd w:val="clear" w:color="auto" w:fill="auto"/>
            <w:noWrap/>
            <w:vAlign w:val="bottom"/>
            <w:hideMark/>
          </w:tcPr>
          <w:p w14:paraId="23F82325" w14:textId="77777777" w:rsidR="005270DB" w:rsidRPr="001972AF" w:rsidRDefault="005270DB" w:rsidP="000B2816">
            <w:pPr>
              <w:rPr>
                <w:b/>
                <w:bCs/>
                <w:color w:val="000000"/>
              </w:rPr>
            </w:pPr>
            <w:r w:rsidRPr="001972AF">
              <w:rPr>
                <w:b/>
                <w:bCs/>
                <w:color w:val="000000"/>
              </w:rPr>
              <w:t>TOPLAM</w:t>
            </w:r>
          </w:p>
        </w:tc>
        <w:tc>
          <w:tcPr>
            <w:tcW w:w="687" w:type="dxa"/>
            <w:shd w:val="clear" w:color="auto" w:fill="auto"/>
            <w:noWrap/>
            <w:vAlign w:val="center"/>
            <w:hideMark/>
          </w:tcPr>
          <w:p w14:paraId="0169007C" w14:textId="77777777" w:rsidR="005270DB" w:rsidRPr="001972AF" w:rsidRDefault="005270DB" w:rsidP="000B2816">
            <w:pPr>
              <w:jc w:val="center"/>
              <w:rPr>
                <w:b/>
                <w:color w:val="000000"/>
              </w:rPr>
            </w:pPr>
            <w:r w:rsidRPr="001972AF">
              <w:rPr>
                <w:b/>
                <w:color w:val="000000"/>
              </w:rPr>
              <w:t>532</w:t>
            </w:r>
          </w:p>
        </w:tc>
        <w:tc>
          <w:tcPr>
            <w:tcW w:w="741" w:type="dxa"/>
            <w:shd w:val="clear" w:color="auto" w:fill="auto"/>
            <w:noWrap/>
            <w:vAlign w:val="center"/>
            <w:hideMark/>
          </w:tcPr>
          <w:p w14:paraId="344457CF" w14:textId="77777777" w:rsidR="005270DB" w:rsidRPr="001972AF" w:rsidRDefault="005270DB" w:rsidP="000B2816">
            <w:pPr>
              <w:jc w:val="center"/>
              <w:rPr>
                <w:b/>
                <w:color w:val="000000"/>
              </w:rPr>
            </w:pPr>
            <w:r w:rsidRPr="001972AF">
              <w:rPr>
                <w:b/>
                <w:color w:val="000000"/>
              </w:rPr>
              <w:t>520</w:t>
            </w:r>
          </w:p>
        </w:tc>
        <w:tc>
          <w:tcPr>
            <w:tcW w:w="673" w:type="dxa"/>
            <w:shd w:val="clear" w:color="auto" w:fill="auto"/>
            <w:noWrap/>
            <w:vAlign w:val="center"/>
            <w:hideMark/>
          </w:tcPr>
          <w:p w14:paraId="3CE973F9" w14:textId="77777777" w:rsidR="005270DB" w:rsidRPr="001972AF" w:rsidRDefault="005270DB" w:rsidP="000B2816">
            <w:pPr>
              <w:jc w:val="center"/>
              <w:rPr>
                <w:b/>
                <w:color w:val="000000"/>
              </w:rPr>
            </w:pPr>
            <w:r w:rsidRPr="001972AF">
              <w:rPr>
                <w:b/>
                <w:color w:val="000000"/>
              </w:rPr>
              <w:t>575</w:t>
            </w:r>
          </w:p>
        </w:tc>
        <w:tc>
          <w:tcPr>
            <w:tcW w:w="727" w:type="dxa"/>
            <w:shd w:val="clear" w:color="auto" w:fill="auto"/>
            <w:noWrap/>
            <w:vAlign w:val="center"/>
            <w:hideMark/>
          </w:tcPr>
          <w:p w14:paraId="6312D948" w14:textId="77777777" w:rsidR="005270DB" w:rsidRPr="001972AF" w:rsidRDefault="005270DB" w:rsidP="000B2816">
            <w:pPr>
              <w:jc w:val="center"/>
              <w:rPr>
                <w:b/>
                <w:color w:val="000000"/>
              </w:rPr>
            </w:pPr>
            <w:r w:rsidRPr="001972AF">
              <w:rPr>
                <w:b/>
                <w:color w:val="000000"/>
              </w:rPr>
              <w:t>620</w:t>
            </w:r>
          </w:p>
        </w:tc>
        <w:tc>
          <w:tcPr>
            <w:tcW w:w="767" w:type="dxa"/>
            <w:shd w:val="clear" w:color="auto" w:fill="auto"/>
            <w:noWrap/>
            <w:vAlign w:val="center"/>
            <w:hideMark/>
          </w:tcPr>
          <w:p w14:paraId="65267BC4" w14:textId="77777777" w:rsidR="005270DB" w:rsidRPr="001972AF" w:rsidRDefault="005270DB" w:rsidP="000B2816">
            <w:pPr>
              <w:jc w:val="center"/>
              <w:rPr>
                <w:b/>
                <w:color w:val="000000"/>
              </w:rPr>
            </w:pPr>
            <w:r w:rsidRPr="001972AF">
              <w:rPr>
                <w:b/>
                <w:color w:val="000000"/>
              </w:rPr>
              <w:t>654</w:t>
            </w:r>
          </w:p>
        </w:tc>
        <w:tc>
          <w:tcPr>
            <w:tcW w:w="980" w:type="dxa"/>
            <w:shd w:val="clear" w:color="auto" w:fill="auto"/>
            <w:noWrap/>
            <w:vAlign w:val="center"/>
            <w:hideMark/>
          </w:tcPr>
          <w:p w14:paraId="1066FB87" w14:textId="77777777" w:rsidR="005270DB" w:rsidRPr="001972AF" w:rsidRDefault="005270DB" w:rsidP="000B2816">
            <w:pPr>
              <w:jc w:val="center"/>
              <w:rPr>
                <w:b/>
                <w:color w:val="000000"/>
              </w:rPr>
            </w:pPr>
            <w:r w:rsidRPr="001972AF">
              <w:rPr>
                <w:b/>
                <w:color w:val="000000"/>
              </w:rPr>
              <w:t>644</w:t>
            </w:r>
          </w:p>
        </w:tc>
        <w:tc>
          <w:tcPr>
            <w:tcW w:w="1047" w:type="dxa"/>
            <w:shd w:val="clear" w:color="auto" w:fill="auto"/>
            <w:noWrap/>
            <w:vAlign w:val="center"/>
            <w:hideMark/>
          </w:tcPr>
          <w:p w14:paraId="59CC1E0B" w14:textId="77777777" w:rsidR="005270DB" w:rsidRPr="001972AF" w:rsidRDefault="005270DB" w:rsidP="000B2816">
            <w:pPr>
              <w:jc w:val="center"/>
              <w:rPr>
                <w:b/>
                <w:color w:val="000000"/>
              </w:rPr>
            </w:pPr>
            <w:r w:rsidRPr="001972AF">
              <w:rPr>
                <w:b/>
                <w:color w:val="000000"/>
              </w:rPr>
              <w:t>721</w:t>
            </w:r>
          </w:p>
        </w:tc>
        <w:tc>
          <w:tcPr>
            <w:tcW w:w="954" w:type="dxa"/>
            <w:shd w:val="clear" w:color="auto" w:fill="auto"/>
            <w:noWrap/>
            <w:vAlign w:val="center"/>
            <w:hideMark/>
          </w:tcPr>
          <w:p w14:paraId="06A96816" w14:textId="77777777" w:rsidR="005270DB" w:rsidRPr="001972AF" w:rsidRDefault="005270DB" w:rsidP="000B2816">
            <w:pPr>
              <w:jc w:val="center"/>
              <w:rPr>
                <w:b/>
                <w:color w:val="000000"/>
              </w:rPr>
            </w:pPr>
            <w:r w:rsidRPr="001972AF">
              <w:rPr>
                <w:b/>
                <w:color w:val="000000"/>
              </w:rPr>
              <w:t>603</w:t>
            </w:r>
          </w:p>
        </w:tc>
        <w:tc>
          <w:tcPr>
            <w:tcW w:w="687" w:type="dxa"/>
            <w:shd w:val="clear" w:color="auto" w:fill="auto"/>
            <w:noWrap/>
            <w:vAlign w:val="center"/>
            <w:hideMark/>
          </w:tcPr>
          <w:p w14:paraId="2C0AD089" w14:textId="77777777" w:rsidR="005270DB" w:rsidRPr="001972AF" w:rsidRDefault="005270DB" w:rsidP="000B2816">
            <w:pPr>
              <w:jc w:val="center"/>
              <w:rPr>
                <w:b/>
                <w:color w:val="000000"/>
              </w:rPr>
            </w:pPr>
            <w:r w:rsidRPr="001972AF">
              <w:rPr>
                <w:b/>
                <w:color w:val="000000"/>
              </w:rPr>
              <w:t>809</w:t>
            </w:r>
          </w:p>
        </w:tc>
        <w:tc>
          <w:tcPr>
            <w:tcW w:w="701" w:type="dxa"/>
            <w:shd w:val="clear" w:color="auto" w:fill="auto"/>
            <w:noWrap/>
            <w:vAlign w:val="center"/>
            <w:hideMark/>
          </w:tcPr>
          <w:p w14:paraId="35EEE89E" w14:textId="77777777" w:rsidR="005270DB" w:rsidRPr="001972AF" w:rsidRDefault="005270DB" w:rsidP="000B2816">
            <w:pPr>
              <w:jc w:val="center"/>
              <w:rPr>
                <w:b/>
                <w:color w:val="000000"/>
              </w:rPr>
            </w:pPr>
            <w:r w:rsidRPr="001972AF">
              <w:rPr>
                <w:b/>
                <w:color w:val="000000"/>
              </w:rPr>
              <w:t>710</w:t>
            </w:r>
          </w:p>
        </w:tc>
        <w:tc>
          <w:tcPr>
            <w:tcW w:w="807" w:type="dxa"/>
            <w:shd w:val="clear" w:color="auto" w:fill="auto"/>
            <w:noWrap/>
            <w:vAlign w:val="center"/>
            <w:hideMark/>
          </w:tcPr>
          <w:p w14:paraId="295ECEDD" w14:textId="77777777" w:rsidR="005270DB" w:rsidRPr="001972AF" w:rsidRDefault="005270DB" w:rsidP="000B2816">
            <w:pPr>
              <w:jc w:val="center"/>
              <w:rPr>
                <w:b/>
                <w:color w:val="000000"/>
              </w:rPr>
            </w:pPr>
            <w:r w:rsidRPr="001972AF">
              <w:rPr>
                <w:b/>
                <w:color w:val="000000"/>
              </w:rPr>
              <w:t>723</w:t>
            </w:r>
          </w:p>
        </w:tc>
        <w:tc>
          <w:tcPr>
            <w:tcW w:w="807" w:type="dxa"/>
            <w:shd w:val="clear" w:color="auto" w:fill="auto"/>
            <w:noWrap/>
            <w:vAlign w:val="center"/>
            <w:hideMark/>
          </w:tcPr>
          <w:p w14:paraId="3532C97B" w14:textId="77777777" w:rsidR="005270DB" w:rsidRPr="001972AF" w:rsidRDefault="005270DB" w:rsidP="000B2816">
            <w:pPr>
              <w:jc w:val="center"/>
              <w:rPr>
                <w:b/>
                <w:color w:val="000000"/>
              </w:rPr>
            </w:pPr>
            <w:r w:rsidRPr="001972AF">
              <w:rPr>
                <w:b/>
                <w:color w:val="000000"/>
              </w:rPr>
              <w:t>713</w:t>
            </w:r>
          </w:p>
        </w:tc>
      </w:tr>
    </w:tbl>
    <w:p w14:paraId="123331DF" w14:textId="365C0B06" w:rsidR="00760713" w:rsidRPr="001972AF" w:rsidRDefault="00760713" w:rsidP="00C31B7B">
      <w:pPr>
        <w:spacing w:after="160" w:line="259" w:lineRule="auto"/>
        <w:jc w:val="both"/>
        <w:rPr>
          <w:shd w:val="clear" w:color="auto" w:fill="FFFFFF"/>
        </w:rPr>
      </w:pPr>
    </w:p>
    <w:p w14:paraId="707D30C4" w14:textId="6DAECC41" w:rsidR="00E00553" w:rsidRPr="001972AF" w:rsidRDefault="00E00553" w:rsidP="00D042D9">
      <w:pPr>
        <w:pStyle w:val="Balk4"/>
        <w:spacing w:before="32" w:after="50"/>
        <w:ind w:right="850"/>
        <w:rPr>
          <w:rFonts w:ascii="Times New Roman" w:hAnsi="Times New Roman"/>
          <w:i w:val="0"/>
          <w:color w:val="auto"/>
        </w:rPr>
      </w:pPr>
      <w:r w:rsidRPr="001972AF">
        <w:rPr>
          <w:rFonts w:ascii="Times New Roman" w:hAnsi="Times New Roman"/>
          <w:i w:val="0"/>
          <w:color w:val="auto"/>
        </w:rPr>
        <w:t>Bakım Onarım Faaliyet Bilgileri</w:t>
      </w:r>
    </w:p>
    <w:p w14:paraId="65DED7DE" w14:textId="77777777" w:rsidR="00AA05CD" w:rsidRPr="001972AF" w:rsidRDefault="00AA05CD" w:rsidP="00D042D9"/>
    <w:p w14:paraId="0DC4D4BB" w14:textId="493CFF23" w:rsidR="00E00553" w:rsidRPr="001972AF" w:rsidRDefault="00A449F6" w:rsidP="00C5160A">
      <w:pPr>
        <w:tabs>
          <w:tab w:val="left" w:pos="397"/>
          <w:tab w:val="left" w:pos="539"/>
          <w:tab w:val="left" w:pos="7797"/>
        </w:tabs>
        <w:spacing w:before="32" w:after="50"/>
        <w:ind w:right="850"/>
        <w:contextualSpacing/>
        <w:jc w:val="both"/>
      </w:pPr>
      <w:r w:rsidRPr="001972AF">
        <w:t>Merkez misafirhane, Aysel Sabuncu Yaşam Merkezi ve Konukevi 1 B blo</w:t>
      </w:r>
      <w:r w:rsidR="00C5160A" w:rsidRPr="001972AF">
        <w:t xml:space="preserve">k bulunan Kapı, </w:t>
      </w:r>
      <w:r w:rsidR="00250D87" w:rsidRPr="001972AF">
        <w:t>Pencere ve Duş kabinlerinin</w:t>
      </w:r>
      <w:r w:rsidRPr="001972AF">
        <w:t xml:space="preserve"> bakım ve onarımları yapılmıştır.</w:t>
      </w:r>
    </w:p>
    <w:p w14:paraId="4414CC90" w14:textId="6FD290DF" w:rsidR="00281E88" w:rsidRPr="001972AF" w:rsidRDefault="00281E88" w:rsidP="00C5160A">
      <w:pPr>
        <w:tabs>
          <w:tab w:val="left" w:pos="397"/>
          <w:tab w:val="left" w:pos="539"/>
          <w:tab w:val="left" w:pos="7797"/>
        </w:tabs>
        <w:spacing w:before="32" w:after="50"/>
        <w:ind w:right="850"/>
        <w:contextualSpacing/>
        <w:jc w:val="both"/>
      </w:pPr>
    </w:p>
    <w:p w14:paraId="040057D9" w14:textId="11E2A869" w:rsidR="0055681D" w:rsidRPr="001972AF" w:rsidRDefault="0055681D" w:rsidP="0055681D">
      <w:pPr>
        <w:pStyle w:val="Balk3"/>
        <w:rPr>
          <w:rFonts w:ascii="Times New Roman" w:hAnsi="Times New Roman"/>
          <w:color w:val="auto"/>
        </w:rPr>
      </w:pPr>
      <w:bookmarkStart w:id="12" w:name="_Toc324495752"/>
      <w:bookmarkStart w:id="13" w:name="_GoBack"/>
      <w:bookmarkEnd w:id="13"/>
      <w:r w:rsidRPr="001972AF">
        <w:rPr>
          <w:rFonts w:ascii="Times New Roman" w:hAnsi="Times New Roman"/>
          <w:color w:val="auto"/>
        </w:rPr>
        <w:t>Kurumsal Kabiliyet ve Kapasitenin Değerlendirilmesi</w:t>
      </w:r>
    </w:p>
    <w:p w14:paraId="1C36D45C" w14:textId="77777777" w:rsidR="0055681D" w:rsidRPr="001972AF" w:rsidRDefault="0055681D" w:rsidP="0055681D">
      <w:pPr>
        <w:spacing w:before="100" w:beforeAutospacing="1" w:after="100" w:afterAutospacing="1"/>
        <w:outlineLvl w:val="3"/>
        <w:rPr>
          <w:b/>
          <w:bCs/>
        </w:rPr>
      </w:pPr>
      <w:r w:rsidRPr="001972AF">
        <w:rPr>
          <w:b/>
          <w:bCs/>
        </w:rPr>
        <w:t>A. Üstünlükler</w:t>
      </w:r>
    </w:p>
    <w:p w14:paraId="7E7D8D8F" w14:textId="77777777" w:rsidR="0055681D" w:rsidRPr="001972AF" w:rsidRDefault="0055681D" w:rsidP="008C58B0">
      <w:pPr>
        <w:numPr>
          <w:ilvl w:val="0"/>
          <w:numId w:val="16"/>
        </w:numPr>
        <w:spacing w:before="100" w:beforeAutospacing="1" w:after="100" w:afterAutospacing="1"/>
      </w:pPr>
      <w:r w:rsidRPr="001972AF">
        <w:t>Misafirlerimize ve mensuplarımıza güvenli, huzurlu ve kaliteli konaklama imkânı sunmak.</w:t>
      </w:r>
    </w:p>
    <w:p w14:paraId="31AC935F" w14:textId="77777777" w:rsidR="0055681D" w:rsidRPr="001972AF" w:rsidRDefault="0055681D" w:rsidP="008C58B0">
      <w:pPr>
        <w:numPr>
          <w:ilvl w:val="0"/>
          <w:numId w:val="16"/>
        </w:numPr>
        <w:spacing w:before="100" w:beforeAutospacing="1" w:after="100" w:afterAutospacing="1"/>
      </w:pPr>
      <w:r w:rsidRPr="001972AF">
        <w:t>Özverili, işbirlikçi ve paylaşımcı personele sahip olmak.</w:t>
      </w:r>
    </w:p>
    <w:p w14:paraId="449E770F" w14:textId="77777777" w:rsidR="0055681D" w:rsidRPr="001972AF" w:rsidRDefault="0055681D" w:rsidP="008C58B0">
      <w:pPr>
        <w:numPr>
          <w:ilvl w:val="0"/>
          <w:numId w:val="16"/>
        </w:numPr>
        <w:spacing w:before="100" w:beforeAutospacing="1" w:after="100" w:afterAutospacing="1"/>
      </w:pPr>
      <w:r w:rsidRPr="001972AF">
        <w:t>24 saat hizmet verebilmek.</w:t>
      </w:r>
    </w:p>
    <w:p w14:paraId="0E4A423C" w14:textId="77777777" w:rsidR="0055681D" w:rsidRPr="001972AF" w:rsidRDefault="0055681D" w:rsidP="008C58B0">
      <w:pPr>
        <w:numPr>
          <w:ilvl w:val="0"/>
          <w:numId w:val="16"/>
        </w:numPr>
        <w:spacing w:before="100" w:beforeAutospacing="1" w:after="100" w:afterAutospacing="1"/>
      </w:pPr>
      <w:r w:rsidRPr="001972AF">
        <w:t>Kolay ulaşılabilir bir konumda bulunmak.</w:t>
      </w:r>
    </w:p>
    <w:p w14:paraId="51DBABB9" w14:textId="77777777" w:rsidR="0055681D" w:rsidRPr="001972AF" w:rsidRDefault="0055681D" w:rsidP="008C58B0">
      <w:pPr>
        <w:numPr>
          <w:ilvl w:val="0"/>
          <w:numId w:val="16"/>
        </w:numPr>
        <w:spacing w:before="100" w:beforeAutospacing="1" w:after="100" w:afterAutospacing="1"/>
      </w:pPr>
      <w:r w:rsidRPr="001972AF">
        <w:t>Misafirhane ve lojmanların üniversitenin güvenli ortamında yer alması.</w:t>
      </w:r>
    </w:p>
    <w:p w14:paraId="7357AD53" w14:textId="77777777" w:rsidR="0055681D" w:rsidRPr="001972AF" w:rsidRDefault="0055681D" w:rsidP="008C58B0">
      <w:pPr>
        <w:numPr>
          <w:ilvl w:val="0"/>
          <w:numId w:val="16"/>
        </w:numPr>
        <w:spacing w:before="100" w:beforeAutospacing="1" w:after="100" w:afterAutospacing="1"/>
      </w:pPr>
      <w:r w:rsidRPr="001972AF">
        <w:t>Misafirhanelerin ormanlık ve yeşil alanlar içinde bulunması.</w:t>
      </w:r>
    </w:p>
    <w:p w14:paraId="05A1302F" w14:textId="77777777" w:rsidR="0055681D" w:rsidRPr="001972AF" w:rsidRDefault="0055681D" w:rsidP="008C58B0">
      <w:pPr>
        <w:numPr>
          <w:ilvl w:val="0"/>
          <w:numId w:val="16"/>
        </w:numPr>
        <w:spacing w:before="100" w:beforeAutospacing="1" w:after="100" w:afterAutospacing="1"/>
      </w:pPr>
      <w:r w:rsidRPr="001972AF">
        <w:t>Görev, yetki ve sorumlulukların açık bir şekilde tanımlanmış olması.</w:t>
      </w:r>
    </w:p>
    <w:p w14:paraId="13C22543" w14:textId="77777777" w:rsidR="0055681D" w:rsidRPr="001972AF" w:rsidRDefault="0055681D" w:rsidP="0055681D">
      <w:pPr>
        <w:spacing w:before="100" w:beforeAutospacing="1" w:after="100" w:afterAutospacing="1"/>
        <w:outlineLvl w:val="3"/>
        <w:rPr>
          <w:b/>
          <w:bCs/>
        </w:rPr>
      </w:pPr>
      <w:r w:rsidRPr="001972AF">
        <w:rPr>
          <w:b/>
          <w:bCs/>
        </w:rPr>
        <w:t>B. Zayıflıklar</w:t>
      </w:r>
    </w:p>
    <w:p w14:paraId="4E967336" w14:textId="783D38B6" w:rsidR="0055681D" w:rsidRPr="001972AF" w:rsidRDefault="0055681D" w:rsidP="008C58B0">
      <w:pPr>
        <w:numPr>
          <w:ilvl w:val="0"/>
          <w:numId w:val="17"/>
        </w:numPr>
        <w:spacing w:before="100" w:beforeAutospacing="1" w:after="100" w:afterAutospacing="1"/>
      </w:pPr>
      <w:r w:rsidRPr="001972AF">
        <w:t>Maddi kaynak yetersizliği nedeniyle altyapı ve üs yapıdaki yenilenme ihtiyacı.</w:t>
      </w:r>
    </w:p>
    <w:p w14:paraId="5FB598D9" w14:textId="61543B78" w:rsidR="001444E8" w:rsidRDefault="001444E8" w:rsidP="008C58B0">
      <w:pPr>
        <w:numPr>
          <w:ilvl w:val="0"/>
          <w:numId w:val="17"/>
        </w:numPr>
        <w:spacing w:before="100" w:beforeAutospacing="1" w:after="100" w:afterAutospacing="1"/>
      </w:pPr>
      <w:r w:rsidRPr="001972AF">
        <w:t>İş süreçlerimizde dijitalleşme yetersizliği.</w:t>
      </w:r>
    </w:p>
    <w:p w14:paraId="777A5E94" w14:textId="77777777" w:rsidR="00DF693F" w:rsidRPr="001972AF" w:rsidRDefault="00DF693F" w:rsidP="00DF693F">
      <w:pPr>
        <w:spacing w:before="100" w:beforeAutospacing="1" w:after="100" w:afterAutospacing="1"/>
      </w:pPr>
    </w:p>
    <w:p w14:paraId="5EF8C4F2" w14:textId="77777777" w:rsidR="00A449F6" w:rsidRPr="001972AF" w:rsidRDefault="00A449F6" w:rsidP="008C58B0">
      <w:pPr>
        <w:pStyle w:val="ListeParagraf"/>
        <w:numPr>
          <w:ilvl w:val="0"/>
          <w:numId w:val="12"/>
        </w:numPr>
        <w:spacing w:before="120" w:after="120" w:line="360" w:lineRule="auto"/>
        <w:ind w:hanging="720"/>
        <w:jc w:val="both"/>
        <w:rPr>
          <w:b/>
        </w:rPr>
      </w:pPr>
      <w:r w:rsidRPr="001972AF">
        <w:rPr>
          <w:b/>
        </w:rPr>
        <w:t>Değerlendirme</w:t>
      </w:r>
      <w:bookmarkEnd w:id="12"/>
    </w:p>
    <w:p w14:paraId="3ED62DF2" w14:textId="762C67AD" w:rsidR="00A449F6" w:rsidRPr="001972AF" w:rsidRDefault="00CC0B91" w:rsidP="008C58B0">
      <w:pPr>
        <w:pStyle w:val="ListeParagraf"/>
        <w:numPr>
          <w:ilvl w:val="0"/>
          <w:numId w:val="13"/>
        </w:numPr>
        <w:spacing w:before="60" w:after="60" w:line="360" w:lineRule="auto"/>
        <w:ind w:left="709" w:hanging="425"/>
        <w:jc w:val="both"/>
      </w:pPr>
      <w:r w:rsidRPr="001972AF">
        <w:t>Müdürlüğümüzde</w:t>
      </w:r>
      <w:r w:rsidR="00D051AB" w:rsidRPr="001972AF">
        <w:t xml:space="preserve"> 2 Misafirhane</w:t>
      </w:r>
      <w:r w:rsidR="00165B69" w:rsidRPr="001972AF">
        <w:t>,</w:t>
      </w:r>
      <w:r w:rsidR="00D051AB" w:rsidRPr="001972AF">
        <w:t xml:space="preserve"> 1 eşyalı </w:t>
      </w:r>
      <w:r w:rsidR="00165B69" w:rsidRPr="001972AF">
        <w:t xml:space="preserve">stüdyo tipi </w:t>
      </w:r>
      <w:r w:rsidR="00D051AB" w:rsidRPr="001972AF">
        <w:t>Misafirhane konut</w:t>
      </w:r>
      <w:r w:rsidR="00165B69" w:rsidRPr="001972AF">
        <w:t xml:space="preserve"> binası,</w:t>
      </w:r>
      <w:r w:rsidR="00D051AB" w:rsidRPr="001972AF">
        <w:t xml:space="preserve"> </w:t>
      </w:r>
      <w:r w:rsidR="001444E8" w:rsidRPr="001972AF">
        <w:t>1</w:t>
      </w:r>
      <w:r w:rsidR="00165B69" w:rsidRPr="001972AF">
        <w:t xml:space="preserve"> adet </w:t>
      </w:r>
      <w:r w:rsidR="001444E8" w:rsidRPr="001972AF">
        <w:t xml:space="preserve">eşyalı </w:t>
      </w:r>
      <w:r w:rsidR="00165B69" w:rsidRPr="001972AF">
        <w:t>M</w:t>
      </w:r>
      <w:r w:rsidR="00272112" w:rsidRPr="001972AF">
        <w:t>isafir konutu</w:t>
      </w:r>
      <w:r w:rsidR="001444E8" w:rsidRPr="001972AF">
        <w:t>, 1 adet eşyasız Misafir konutu</w:t>
      </w:r>
      <w:r w:rsidR="00272112" w:rsidRPr="001972AF">
        <w:t xml:space="preserve"> </w:t>
      </w:r>
      <w:r w:rsidR="00D051AB" w:rsidRPr="001972AF">
        <w:t xml:space="preserve">ve 471 adet farklı konumlarda </w:t>
      </w:r>
      <w:r w:rsidR="001444E8" w:rsidRPr="001972AF">
        <w:t xml:space="preserve">konutları bulunmaktadır. </w:t>
      </w:r>
    </w:p>
    <w:p w14:paraId="20924B17" w14:textId="0F75543D" w:rsidR="001444E8" w:rsidRPr="001972AF" w:rsidRDefault="001444E8" w:rsidP="008C58B0">
      <w:pPr>
        <w:pStyle w:val="ListeParagraf"/>
        <w:numPr>
          <w:ilvl w:val="0"/>
          <w:numId w:val="13"/>
        </w:numPr>
        <w:spacing w:before="60" w:after="60" w:line="360" w:lineRule="auto"/>
        <w:ind w:left="709" w:hanging="425"/>
        <w:jc w:val="both"/>
      </w:pPr>
      <w:r w:rsidRPr="001972AF">
        <w:t>Müdürlüğümüzdeki mevcut konaklama ve lojman yönetimi, verimli ve etkili bir şekilde sürdürülmektedir. Ancak, hizmet kalitesinin artırılması, iş süreçlerinin hızlandırılması ve kaynakların etkin kullanılması adına dijitalleşme sürecine hız verilmesi büyük önem taşımaktadır. Bu bağlamda, dijital yazılımlar ve teknolojik çözümlerle desteklenen yönetim sistemleri, iş süreçlerini daha verimli hale getirecek ve hizmet standartlarını yükseltecektir. Gelecekte, bu iyileştirmeler ile müdürlüğümüzün yönetim kapasitesinin artması ve hizmet kalitesinin sürekli iyileştirilmesi hedeflenmektedir.</w:t>
      </w:r>
    </w:p>
    <w:sectPr w:rsidR="001444E8" w:rsidRPr="001972AF" w:rsidSect="002802DD">
      <w:footerReference w:type="default" r:id="rId14"/>
      <w:pgSz w:w="11906" w:h="16838"/>
      <w:pgMar w:top="426" w:right="991" w:bottom="567" w:left="1416" w:header="708" w:footer="708" w:gutter="0"/>
      <w:cols w:space="708"/>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E1E146" w14:textId="77777777" w:rsidR="00EF40B9" w:rsidRDefault="00EF40B9" w:rsidP="00625B21">
      <w:r>
        <w:separator/>
      </w:r>
    </w:p>
  </w:endnote>
  <w:endnote w:type="continuationSeparator" w:id="0">
    <w:p w14:paraId="36F800F8" w14:textId="77777777" w:rsidR="00EF40B9" w:rsidRDefault="00EF40B9" w:rsidP="00625B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B61723" w14:textId="581995C0" w:rsidR="00C95106" w:rsidRDefault="00C95106">
    <w:pPr>
      <w:pStyle w:val="AltBilgi"/>
      <w:jc w:val="right"/>
    </w:pPr>
    <w:r>
      <w:fldChar w:fldCharType="begin"/>
    </w:r>
    <w:r>
      <w:instrText>PAGE   \* MERGEFORMAT</w:instrText>
    </w:r>
    <w:r>
      <w:fldChar w:fldCharType="separate"/>
    </w:r>
    <w:r w:rsidR="0030203C">
      <w:rPr>
        <w:noProof/>
      </w:rPr>
      <w:t>17</w:t>
    </w:r>
    <w:r>
      <w:fldChar w:fldCharType="end"/>
    </w:r>
  </w:p>
  <w:p w14:paraId="7CA2A18E" w14:textId="77777777" w:rsidR="00C95106" w:rsidRDefault="00C95106">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091F18" w14:textId="77777777" w:rsidR="00EF40B9" w:rsidRDefault="00EF40B9" w:rsidP="00625B21">
      <w:r>
        <w:separator/>
      </w:r>
    </w:p>
  </w:footnote>
  <w:footnote w:type="continuationSeparator" w:id="0">
    <w:p w14:paraId="74F6EAE4" w14:textId="77777777" w:rsidR="00EF40B9" w:rsidRDefault="00EF40B9" w:rsidP="00625B2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7508"/>
    <w:multiLevelType w:val="hybridMultilevel"/>
    <w:tmpl w:val="C40C9A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6867876"/>
    <w:multiLevelType w:val="multilevel"/>
    <w:tmpl w:val="2DC08966"/>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0AE0553A"/>
    <w:multiLevelType w:val="multilevel"/>
    <w:tmpl w:val="ADDA08DE"/>
    <w:lvl w:ilvl="0">
      <w:start w:val="1"/>
      <w:numFmt w:val="decimal"/>
      <w:lvlText w:val="%1"/>
      <w:lvlJc w:val="left"/>
      <w:pPr>
        <w:ind w:left="360" w:hanging="360"/>
      </w:pPr>
      <w:rPr>
        <w:rFonts w:hint="default"/>
      </w:rPr>
    </w:lvl>
    <w:lvl w:ilvl="1">
      <w:start w:val="1"/>
      <w:numFmt w:val="decimal"/>
      <w:lvlText w:val="%1.%2"/>
      <w:lvlJc w:val="left"/>
      <w:pPr>
        <w:ind w:left="361" w:hanging="360"/>
      </w:pPr>
      <w:rPr>
        <w:rFonts w:hint="default"/>
      </w:rPr>
    </w:lvl>
    <w:lvl w:ilvl="2">
      <w:start w:val="1"/>
      <w:numFmt w:val="decimal"/>
      <w:lvlText w:val="%1.%2.%3"/>
      <w:lvlJc w:val="left"/>
      <w:pPr>
        <w:ind w:left="722" w:hanging="720"/>
      </w:pPr>
      <w:rPr>
        <w:rFonts w:hint="default"/>
      </w:rPr>
    </w:lvl>
    <w:lvl w:ilvl="3">
      <w:start w:val="1"/>
      <w:numFmt w:val="decimal"/>
      <w:lvlText w:val="%1.%2.%3.%4"/>
      <w:lvlJc w:val="left"/>
      <w:pPr>
        <w:ind w:left="723" w:hanging="720"/>
      </w:pPr>
      <w:rPr>
        <w:rFonts w:hint="default"/>
      </w:rPr>
    </w:lvl>
    <w:lvl w:ilvl="4">
      <w:start w:val="1"/>
      <w:numFmt w:val="decimal"/>
      <w:lvlText w:val="%1.%2.%3.%4.%5"/>
      <w:lvlJc w:val="left"/>
      <w:pPr>
        <w:ind w:left="1084" w:hanging="1080"/>
      </w:pPr>
      <w:rPr>
        <w:rFonts w:hint="default"/>
      </w:rPr>
    </w:lvl>
    <w:lvl w:ilvl="5">
      <w:start w:val="1"/>
      <w:numFmt w:val="decimal"/>
      <w:lvlText w:val="%1.%2.%3.%4.%5.%6"/>
      <w:lvlJc w:val="left"/>
      <w:pPr>
        <w:ind w:left="1085" w:hanging="1080"/>
      </w:pPr>
      <w:rPr>
        <w:rFonts w:hint="default"/>
      </w:rPr>
    </w:lvl>
    <w:lvl w:ilvl="6">
      <w:start w:val="1"/>
      <w:numFmt w:val="decimal"/>
      <w:lvlText w:val="%1.%2.%3.%4.%5.%6.%7"/>
      <w:lvlJc w:val="left"/>
      <w:pPr>
        <w:ind w:left="1446" w:hanging="1440"/>
      </w:pPr>
      <w:rPr>
        <w:rFonts w:hint="default"/>
      </w:rPr>
    </w:lvl>
    <w:lvl w:ilvl="7">
      <w:start w:val="1"/>
      <w:numFmt w:val="decimal"/>
      <w:lvlText w:val="%1.%2.%3.%4.%5.%6.%7.%8"/>
      <w:lvlJc w:val="left"/>
      <w:pPr>
        <w:ind w:left="1447" w:hanging="1440"/>
      </w:pPr>
      <w:rPr>
        <w:rFonts w:hint="default"/>
      </w:rPr>
    </w:lvl>
    <w:lvl w:ilvl="8">
      <w:start w:val="1"/>
      <w:numFmt w:val="decimal"/>
      <w:lvlText w:val="%1.%2.%3.%4.%5.%6.%7.%8.%9"/>
      <w:lvlJc w:val="left"/>
      <w:pPr>
        <w:ind w:left="1808" w:hanging="1800"/>
      </w:pPr>
      <w:rPr>
        <w:rFonts w:hint="default"/>
      </w:rPr>
    </w:lvl>
  </w:abstractNum>
  <w:abstractNum w:abstractNumId="3" w15:restartNumberingAfterBreak="0">
    <w:nsid w:val="0EE6533F"/>
    <w:multiLevelType w:val="multilevel"/>
    <w:tmpl w:val="A3A6C1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1B331F"/>
    <w:multiLevelType w:val="multilevel"/>
    <w:tmpl w:val="2DC08966"/>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20C13932"/>
    <w:multiLevelType w:val="hybridMultilevel"/>
    <w:tmpl w:val="E37C9DD2"/>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6" w15:restartNumberingAfterBreak="0">
    <w:nsid w:val="25475265"/>
    <w:multiLevelType w:val="multilevel"/>
    <w:tmpl w:val="C2AAA500"/>
    <w:lvl w:ilvl="0">
      <w:start w:val="1"/>
      <w:numFmt w:val="decimal"/>
      <w:lvlText w:val="%1."/>
      <w:lvlJc w:val="left"/>
      <w:pPr>
        <w:ind w:left="360" w:hanging="360"/>
      </w:pPr>
      <w:rPr>
        <w:rFonts w:hint="default"/>
      </w:rPr>
    </w:lvl>
    <w:lvl w:ilvl="1">
      <w:start w:val="2"/>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7" w15:restartNumberingAfterBreak="0">
    <w:nsid w:val="28242971"/>
    <w:multiLevelType w:val="hybridMultilevel"/>
    <w:tmpl w:val="1916A6AC"/>
    <w:lvl w:ilvl="0" w:tplc="51A2164E">
      <w:start w:val="4"/>
      <w:numFmt w:val="decimal"/>
      <w:lvlText w:val="%1."/>
      <w:lvlJc w:val="left"/>
      <w:pPr>
        <w:ind w:left="5606" w:hanging="360"/>
      </w:pPr>
      <w:rPr>
        <w:rFonts w:hint="default"/>
      </w:rPr>
    </w:lvl>
    <w:lvl w:ilvl="1" w:tplc="041F0019" w:tentative="1">
      <w:start w:val="1"/>
      <w:numFmt w:val="lowerLetter"/>
      <w:lvlText w:val="%2."/>
      <w:lvlJc w:val="left"/>
      <w:pPr>
        <w:ind w:left="6326" w:hanging="360"/>
      </w:pPr>
    </w:lvl>
    <w:lvl w:ilvl="2" w:tplc="041F001B" w:tentative="1">
      <w:start w:val="1"/>
      <w:numFmt w:val="lowerRoman"/>
      <w:lvlText w:val="%3."/>
      <w:lvlJc w:val="right"/>
      <w:pPr>
        <w:ind w:left="7046" w:hanging="180"/>
      </w:pPr>
    </w:lvl>
    <w:lvl w:ilvl="3" w:tplc="041F000F" w:tentative="1">
      <w:start w:val="1"/>
      <w:numFmt w:val="decimal"/>
      <w:lvlText w:val="%4."/>
      <w:lvlJc w:val="left"/>
      <w:pPr>
        <w:ind w:left="7766" w:hanging="360"/>
      </w:pPr>
    </w:lvl>
    <w:lvl w:ilvl="4" w:tplc="041F0019" w:tentative="1">
      <w:start w:val="1"/>
      <w:numFmt w:val="lowerLetter"/>
      <w:lvlText w:val="%5."/>
      <w:lvlJc w:val="left"/>
      <w:pPr>
        <w:ind w:left="8486" w:hanging="360"/>
      </w:pPr>
    </w:lvl>
    <w:lvl w:ilvl="5" w:tplc="041F001B" w:tentative="1">
      <w:start w:val="1"/>
      <w:numFmt w:val="lowerRoman"/>
      <w:lvlText w:val="%6."/>
      <w:lvlJc w:val="right"/>
      <w:pPr>
        <w:ind w:left="9206" w:hanging="180"/>
      </w:pPr>
    </w:lvl>
    <w:lvl w:ilvl="6" w:tplc="041F000F" w:tentative="1">
      <w:start w:val="1"/>
      <w:numFmt w:val="decimal"/>
      <w:lvlText w:val="%7."/>
      <w:lvlJc w:val="left"/>
      <w:pPr>
        <w:ind w:left="9926" w:hanging="360"/>
      </w:pPr>
    </w:lvl>
    <w:lvl w:ilvl="7" w:tplc="041F0019" w:tentative="1">
      <w:start w:val="1"/>
      <w:numFmt w:val="lowerLetter"/>
      <w:lvlText w:val="%8."/>
      <w:lvlJc w:val="left"/>
      <w:pPr>
        <w:ind w:left="10646" w:hanging="360"/>
      </w:pPr>
    </w:lvl>
    <w:lvl w:ilvl="8" w:tplc="041F001B" w:tentative="1">
      <w:start w:val="1"/>
      <w:numFmt w:val="lowerRoman"/>
      <w:lvlText w:val="%9."/>
      <w:lvlJc w:val="right"/>
      <w:pPr>
        <w:ind w:left="11366" w:hanging="180"/>
      </w:pPr>
    </w:lvl>
  </w:abstractNum>
  <w:abstractNum w:abstractNumId="8" w15:restartNumberingAfterBreak="0">
    <w:nsid w:val="2B841DA2"/>
    <w:multiLevelType w:val="hybridMultilevel"/>
    <w:tmpl w:val="A7588EA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7224B0B"/>
    <w:multiLevelType w:val="multilevel"/>
    <w:tmpl w:val="4142DF4A"/>
    <w:lvl w:ilvl="0">
      <w:start w:val="1"/>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0" w15:restartNumberingAfterBreak="0">
    <w:nsid w:val="3F1E3191"/>
    <w:multiLevelType w:val="hybridMultilevel"/>
    <w:tmpl w:val="4EC2F9C6"/>
    <w:lvl w:ilvl="0" w:tplc="041F0015">
      <w:start w:val="1"/>
      <w:numFmt w:val="upp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47F41E6A"/>
    <w:multiLevelType w:val="multilevel"/>
    <w:tmpl w:val="F37A22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919149E"/>
    <w:multiLevelType w:val="hybridMultilevel"/>
    <w:tmpl w:val="10749BD2"/>
    <w:lvl w:ilvl="0" w:tplc="041F0001">
      <w:start w:val="1"/>
      <w:numFmt w:val="bullet"/>
      <w:lvlText w:val=""/>
      <w:lvlJc w:val="left"/>
      <w:pPr>
        <w:ind w:left="531" w:hanging="360"/>
      </w:pPr>
      <w:rPr>
        <w:rFonts w:ascii="Symbol" w:hAnsi="Symbol" w:hint="default"/>
        <w:b/>
        <w:bCs/>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C0813D4"/>
    <w:multiLevelType w:val="multilevel"/>
    <w:tmpl w:val="08AC2C1A"/>
    <w:lvl w:ilvl="0">
      <w:start w:val="1"/>
      <w:numFmt w:val="decimal"/>
      <w:lvlText w:val="%1."/>
      <w:lvlJc w:val="left"/>
      <w:pPr>
        <w:ind w:left="720" w:hanging="360"/>
      </w:pPr>
      <w:rPr>
        <w:rFonts w:hint="default"/>
      </w:rPr>
    </w:lvl>
    <w:lvl w:ilvl="1">
      <w:start w:val="1"/>
      <w:numFmt w:val="decimal"/>
      <w:isLgl/>
      <w:lvlText w:val="%1.%2."/>
      <w:lvlJc w:val="left"/>
      <w:pPr>
        <w:ind w:left="1777" w:hanging="360"/>
      </w:pPr>
      <w:rPr>
        <w:rFonts w:hint="default"/>
      </w:rPr>
    </w:lvl>
    <w:lvl w:ilvl="2">
      <w:start w:val="1"/>
      <w:numFmt w:val="decimal"/>
      <w:isLgl/>
      <w:lvlText w:val="%1.%2.%3."/>
      <w:lvlJc w:val="left"/>
      <w:pPr>
        <w:ind w:left="3194" w:hanging="720"/>
      </w:pPr>
      <w:rPr>
        <w:rFonts w:hint="default"/>
      </w:rPr>
    </w:lvl>
    <w:lvl w:ilvl="3">
      <w:start w:val="1"/>
      <w:numFmt w:val="decimal"/>
      <w:isLgl/>
      <w:lvlText w:val="%1.%2.%3.%4."/>
      <w:lvlJc w:val="left"/>
      <w:pPr>
        <w:ind w:left="4251" w:hanging="720"/>
      </w:pPr>
      <w:rPr>
        <w:rFonts w:hint="default"/>
      </w:rPr>
    </w:lvl>
    <w:lvl w:ilvl="4">
      <w:start w:val="1"/>
      <w:numFmt w:val="decimal"/>
      <w:isLgl/>
      <w:lvlText w:val="%1.%2.%3.%4.%5."/>
      <w:lvlJc w:val="left"/>
      <w:pPr>
        <w:ind w:left="5668" w:hanging="1080"/>
      </w:pPr>
      <w:rPr>
        <w:rFonts w:hint="default"/>
      </w:rPr>
    </w:lvl>
    <w:lvl w:ilvl="5">
      <w:start w:val="1"/>
      <w:numFmt w:val="decimal"/>
      <w:isLgl/>
      <w:lvlText w:val="%1.%2.%3.%4.%5.%6."/>
      <w:lvlJc w:val="left"/>
      <w:pPr>
        <w:ind w:left="6725" w:hanging="1080"/>
      </w:pPr>
      <w:rPr>
        <w:rFonts w:hint="default"/>
      </w:rPr>
    </w:lvl>
    <w:lvl w:ilvl="6">
      <w:start w:val="1"/>
      <w:numFmt w:val="decimal"/>
      <w:isLgl/>
      <w:lvlText w:val="%1.%2.%3.%4.%5.%6.%7."/>
      <w:lvlJc w:val="left"/>
      <w:pPr>
        <w:ind w:left="8142" w:hanging="1440"/>
      </w:pPr>
      <w:rPr>
        <w:rFonts w:hint="default"/>
      </w:rPr>
    </w:lvl>
    <w:lvl w:ilvl="7">
      <w:start w:val="1"/>
      <w:numFmt w:val="decimal"/>
      <w:isLgl/>
      <w:lvlText w:val="%1.%2.%3.%4.%5.%6.%7.%8."/>
      <w:lvlJc w:val="left"/>
      <w:pPr>
        <w:ind w:left="9199" w:hanging="1440"/>
      </w:pPr>
      <w:rPr>
        <w:rFonts w:hint="default"/>
      </w:rPr>
    </w:lvl>
    <w:lvl w:ilvl="8">
      <w:start w:val="1"/>
      <w:numFmt w:val="decimal"/>
      <w:isLgl/>
      <w:lvlText w:val="%1.%2.%3.%4.%5.%6.%7.%8.%9."/>
      <w:lvlJc w:val="left"/>
      <w:pPr>
        <w:ind w:left="10616" w:hanging="1800"/>
      </w:pPr>
      <w:rPr>
        <w:rFonts w:hint="default"/>
      </w:rPr>
    </w:lvl>
  </w:abstractNum>
  <w:abstractNum w:abstractNumId="14" w15:restartNumberingAfterBreak="0">
    <w:nsid w:val="4F3E3D4E"/>
    <w:multiLevelType w:val="hybridMultilevel"/>
    <w:tmpl w:val="FF90D9C6"/>
    <w:lvl w:ilvl="0" w:tplc="95B82288">
      <w:start w:val="1"/>
      <w:numFmt w:val="upperLetter"/>
      <w:lvlText w:val="%1."/>
      <w:lvlJc w:val="left"/>
      <w:pPr>
        <w:ind w:left="361" w:hanging="360"/>
      </w:pPr>
      <w:rPr>
        <w:rFonts w:hint="default"/>
      </w:rPr>
    </w:lvl>
    <w:lvl w:ilvl="1" w:tplc="041F0019" w:tentative="1">
      <w:start w:val="1"/>
      <w:numFmt w:val="lowerLetter"/>
      <w:lvlText w:val="%2."/>
      <w:lvlJc w:val="left"/>
      <w:pPr>
        <w:ind w:left="1081" w:hanging="360"/>
      </w:pPr>
    </w:lvl>
    <w:lvl w:ilvl="2" w:tplc="041F001B" w:tentative="1">
      <w:start w:val="1"/>
      <w:numFmt w:val="lowerRoman"/>
      <w:lvlText w:val="%3."/>
      <w:lvlJc w:val="right"/>
      <w:pPr>
        <w:ind w:left="1801" w:hanging="180"/>
      </w:pPr>
    </w:lvl>
    <w:lvl w:ilvl="3" w:tplc="041F000F" w:tentative="1">
      <w:start w:val="1"/>
      <w:numFmt w:val="decimal"/>
      <w:lvlText w:val="%4."/>
      <w:lvlJc w:val="left"/>
      <w:pPr>
        <w:ind w:left="2521" w:hanging="360"/>
      </w:pPr>
    </w:lvl>
    <w:lvl w:ilvl="4" w:tplc="041F0019" w:tentative="1">
      <w:start w:val="1"/>
      <w:numFmt w:val="lowerLetter"/>
      <w:lvlText w:val="%5."/>
      <w:lvlJc w:val="left"/>
      <w:pPr>
        <w:ind w:left="3241" w:hanging="360"/>
      </w:pPr>
    </w:lvl>
    <w:lvl w:ilvl="5" w:tplc="041F001B" w:tentative="1">
      <w:start w:val="1"/>
      <w:numFmt w:val="lowerRoman"/>
      <w:lvlText w:val="%6."/>
      <w:lvlJc w:val="right"/>
      <w:pPr>
        <w:ind w:left="3961" w:hanging="180"/>
      </w:pPr>
    </w:lvl>
    <w:lvl w:ilvl="6" w:tplc="041F000F" w:tentative="1">
      <w:start w:val="1"/>
      <w:numFmt w:val="decimal"/>
      <w:lvlText w:val="%7."/>
      <w:lvlJc w:val="left"/>
      <w:pPr>
        <w:ind w:left="4681" w:hanging="360"/>
      </w:pPr>
    </w:lvl>
    <w:lvl w:ilvl="7" w:tplc="041F0019" w:tentative="1">
      <w:start w:val="1"/>
      <w:numFmt w:val="lowerLetter"/>
      <w:lvlText w:val="%8."/>
      <w:lvlJc w:val="left"/>
      <w:pPr>
        <w:ind w:left="5401" w:hanging="360"/>
      </w:pPr>
    </w:lvl>
    <w:lvl w:ilvl="8" w:tplc="041F001B" w:tentative="1">
      <w:start w:val="1"/>
      <w:numFmt w:val="lowerRoman"/>
      <w:lvlText w:val="%9."/>
      <w:lvlJc w:val="right"/>
      <w:pPr>
        <w:ind w:left="6121" w:hanging="180"/>
      </w:pPr>
    </w:lvl>
  </w:abstractNum>
  <w:abstractNum w:abstractNumId="15" w15:restartNumberingAfterBreak="0">
    <w:nsid w:val="63D52B0F"/>
    <w:multiLevelType w:val="hybridMultilevel"/>
    <w:tmpl w:val="9A12496C"/>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6" w15:restartNumberingAfterBreak="0">
    <w:nsid w:val="6DB169D8"/>
    <w:multiLevelType w:val="hybridMultilevel"/>
    <w:tmpl w:val="8C0060C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6E5156A2"/>
    <w:multiLevelType w:val="hybridMultilevel"/>
    <w:tmpl w:val="03E6D5D4"/>
    <w:lvl w:ilvl="0" w:tplc="63A0767C">
      <w:start w:val="1"/>
      <w:numFmt w:val="upperLetter"/>
      <w:lvlText w:val="%1."/>
      <w:lvlJc w:val="left"/>
      <w:pPr>
        <w:ind w:left="1065" w:hanging="360"/>
      </w:pPr>
      <w:rPr>
        <w:rFonts w:hint="default"/>
        <w:color w:val="auto"/>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18" w15:restartNumberingAfterBreak="0">
    <w:nsid w:val="6F7B1277"/>
    <w:multiLevelType w:val="multilevel"/>
    <w:tmpl w:val="DBA28CC6"/>
    <w:lvl w:ilvl="0">
      <w:start w:val="1"/>
      <w:numFmt w:val="decimal"/>
      <w:lvlText w:val="%1."/>
      <w:lvlJc w:val="left"/>
      <w:pPr>
        <w:ind w:left="5606" w:hanging="360"/>
      </w:pPr>
      <w:rPr>
        <w:rFonts w:ascii="Times New Roman" w:eastAsia="Calibri" w:hAnsi="Times New Roman" w:cs="Times New Roman" w:hint="default"/>
        <w:b/>
        <w:color w:val="auto"/>
      </w:rPr>
    </w:lvl>
    <w:lvl w:ilvl="1">
      <w:start w:val="1"/>
      <w:numFmt w:val="decimal"/>
      <w:isLgl/>
      <w:lvlText w:val="%1.%2."/>
      <w:lvlJc w:val="left"/>
      <w:pPr>
        <w:ind w:left="720" w:hanging="360"/>
      </w:pPr>
      <w:rPr>
        <w:rFonts w:hint="default"/>
        <w:i w:val="0"/>
        <w:color w:val="auto"/>
      </w:rPr>
    </w:lvl>
    <w:lvl w:ilvl="2">
      <w:start w:val="1"/>
      <w:numFmt w:val="decimal"/>
      <w:isLgl/>
      <w:lvlText w:val="%1.%2.%3."/>
      <w:lvlJc w:val="left"/>
      <w:pPr>
        <w:ind w:left="1287"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71C0130A"/>
    <w:multiLevelType w:val="multilevel"/>
    <w:tmpl w:val="2DC08966"/>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15:restartNumberingAfterBreak="0">
    <w:nsid w:val="78AE78C1"/>
    <w:multiLevelType w:val="hybridMultilevel"/>
    <w:tmpl w:val="090441EC"/>
    <w:lvl w:ilvl="0" w:tplc="041F0001">
      <w:start w:val="1"/>
      <w:numFmt w:val="bullet"/>
      <w:lvlText w:val=""/>
      <w:lvlJc w:val="left"/>
      <w:pPr>
        <w:ind w:left="7023"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79DF26AE"/>
    <w:multiLevelType w:val="multilevel"/>
    <w:tmpl w:val="2E5A9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17"/>
  </w:num>
  <w:num w:numId="3">
    <w:abstractNumId w:val="9"/>
  </w:num>
  <w:num w:numId="4">
    <w:abstractNumId w:val="14"/>
  </w:num>
  <w:num w:numId="5">
    <w:abstractNumId w:val="2"/>
  </w:num>
  <w:num w:numId="6">
    <w:abstractNumId w:val="6"/>
  </w:num>
  <w:num w:numId="7">
    <w:abstractNumId w:val="0"/>
  </w:num>
  <w:num w:numId="8">
    <w:abstractNumId w:val="12"/>
  </w:num>
  <w:num w:numId="9">
    <w:abstractNumId w:val="20"/>
  </w:num>
  <w:num w:numId="10">
    <w:abstractNumId w:val="8"/>
  </w:num>
  <w:num w:numId="11">
    <w:abstractNumId w:val="15"/>
  </w:num>
  <w:num w:numId="12">
    <w:abstractNumId w:val="10"/>
  </w:num>
  <w:num w:numId="13">
    <w:abstractNumId w:val="5"/>
  </w:num>
  <w:num w:numId="14">
    <w:abstractNumId w:val="11"/>
  </w:num>
  <w:num w:numId="15">
    <w:abstractNumId w:val="7"/>
  </w:num>
  <w:num w:numId="16">
    <w:abstractNumId w:val="3"/>
  </w:num>
  <w:num w:numId="17">
    <w:abstractNumId w:val="21"/>
  </w:num>
  <w:num w:numId="18">
    <w:abstractNumId w:val="13"/>
  </w:num>
  <w:num w:numId="19">
    <w:abstractNumId w:val="16"/>
  </w:num>
  <w:num w:numId="20">
    <w:abstractNumId w:val="1"/>
  </w:num>
  <w:num w:numId="21">
    <w:abstractNumId w:val="4"/>
  </w:num>
  <w:num w:numId="22">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45D3"/>
    <w:rsid w:val="00000A8E"/>
    <w:rsid w:val="00002D1E"/>
    <w:rsid w:val="00004259"/>
    <w:rsid w:val="0001136A"/>
    <w:rsid w:val="00012787"/>
    <w:rsid w:val="00012E8C"/>
    <w:rsid w:val="00014B50"/>
    <w:rsid w:val="00014C71"/>
    <w:rsid w:val="00031F03"/>
    <w:rsid w:val="0003321A"/>
    <w:rsid w:val="00037113"/>
    <w:rsid w:val="0004274E"/>
    <w:rsid w:val="00046A32"/>
    <w:rsid w:val="00050746"/>
    <w:rsid w:val="00056468"/>
    <w:rsid w:val="00057A5D"/>
    <w:rsid w:val="00063226"/>
    <w:rsid w:val="00070575"/>
    <w:rsid w:val="00070A43"/>
    <w:rsid w:val="00073C25"/>
    <w:rsid w:val="00073FE7"/>
    <w:rsid w:val="00080CCF"/>
    <w:rsid w:val="00082523"/>
    <w:rsid w:val="00082EA7"/>
    <w:rsid w:val="00083BA5"/>
    <w:rsid w:val="000858AA"/>
    <w:rsid w:val="00086114"/>
    <w:rsid w:val="00086359"/>
    <w:rsid w:val="000865B3"/>
    <w:rsid w:val="00093C8F"/>
    <w:rsid w:val="000A0065"/>
    <w:rsid w:val="000A183C"/>
    <w:rsid w:val="000A2A74"/>
    <w:rsid w:val="000A388F"/>
    <w:rsid w:val="000A3DC8"/>
    <w:rsid w:val="000A4844"/>
    <w:rsid w:val="000A52A3"/>
    <w:rsid w:val="000A5B1B"/>
    <w:rsid w:val="000B2816"/>
    <w:rsid w:val="000B4AE0"/>
    <w:rsid w:val="000B7D7C"/>
    <w:rsid w:val="000C0645"/>
    <w:rsid w:val="000C7C2A"/>
    <w:rsid w:val="000E476D"/>
    <w:rsid w:val="000E546E"/>
    <w:rsid w:val="000E7EC2"/>
    <w:rsid w:val="000F36CE"/>
    <w:rsid w:val="000F4E26"/>
    <w:rsid w:val="00100FB1"/>
    <w:rsid w:val="001061EB"/>
    <w:rsid w:val="0011027E"/>
    <w:rsid w:val="001209B8"/>
    <w:rsid w:val="00125B2B"/>
    <w:rsid w:val="00131D0B"/>
    <w:rsid w:val="00132436"/>
    <w:rsid w:val="00140065"/>
    <w:rsid w:val="001418F9"/>
    <w:rsid w:val="001429E1"/>
    <w:rsid w:val="001444E8"/>
    <w:rsid w:val="001447A8"/>
    <w:rsid w:val="001452EF"/>
    <w:rsid w:val="00156EED"/>
    <w:rsid w:val="001602E3"/>
    <w:rsid w:val="001629F9"/>
    <w:rsid w:val="00163AB9"/>
    <w:rsid w:val="00165B69"/>
    <w:rsid w:val="00167FE1"/>
    <w:rsid w:val="00177C04"/>
    <w:rsid w:val="00183688"/>
    <w:rsid w:val="00184D30"/>
    <w:rsid w:val="00190112"/>
    <w:rsid w:val="001925E9"/>
    <w:rsid w:val="00192CF8"/>
    <w:rsid w:val="00195969"/>
    <w:rsid w:val="001972AF"/>
    <w:rsid w:val="00197BAF"/>
    <w:rsid w:val="001A24F5"/>
    <w:rsid w:val="001A60B2"/>
    <w:rsid w:val="001A7A02"/>
    <w:rsid w:val="001B11A8"/>
    <w:rsid w:val="001B4CD9"/>
    <w:rsid w:val="001B7B54"/>
    <w:rsid w:val="001C2EB2"/>
    <w:rsid w:val="001C6CE1"/>
    <w:rsid w:val="001D5B15"/>
    <w:rsid w:val="001D6350"/>
    <w:rsid w:val="001E2D31"/>
    <w:rsid w:val="001E48AB"/>
    <w:rsid w:val="001E4B4C"/>
    <w:rsid w:val="001E66DF"/>
    <w:rsid w:val="0020081F"/>
    <w:rsid w:val="002018FA"/>
    <w:rsid w:val="002069E4"/>
    <w:rsid w:val="002178A5"/>
    <w:rsid w:val="00220093"/>
    <w:rsid w:val="00221DDD"/>
    <w:rsid w:val="0022589D"/>
    <w:rsid w:val="002303C9"/>
    <w:rsid w:val="00230945"/>
    <w:rsid w:val="00231834"/>
    <w:rsid w:val="00232A12"/>
    <w:rsid w:val="00234889"/>
    <w:rsid w:val="002351AC"/>
    <w:rsid w:val="002431A9"/>
    <w:rsid w:val="00243E7B"/>
    <w:rsid w:val="00247DEA"/>
    <w:rsid w:val="00250D87"/>
    <w:rsid w:val="00267725"/>
    <w:rsid w:val="00272112"/>
    <w:rsid w:val="002800E4"/>
    <w:rsid w:val="002802DD"/>
    <w:rsid w:val="002803CC"/>
    <w:rsid w:val="002811A2"/>
    <w:rsid w:val="00281E88"/>
    <w:rsid w:val="00283E75"/>
    <w:rsid w:val="00293F23"/>
    <w:rsid w:val="00293F38"/>
    <w:rsid w:val="00294CF6"/>
    <w:rsid w:val="002A19F4"/>
    <w:rsid w:val="002A35AA"/>
    <w:rsid w:val="002A68C5"/>
    <w:rsid w:val="002B3202"/>
    <w:rsid w:val="002B3C4D"/>
    <w:rsid w:val="002B6A00"/>
    <w:rsid w:val="002B720B"/>
    <w:rsid w:val="002C1E99"/>
    <w:rsid w:val="002C393A"/>
    <w:rsid w:val="002C413A"/>
    <w:rsid w:val="002C5DA0"/>
    <w:rsid w:val="002D261B"/>
    <w:rsid w:val="002D79EB"/>
    <w:rsid w:val="002E1263"/>
    <w:rsid w:val="002E4CD1"/>
    <w:rsid w:val="002E7836"/>
    <w:rsid w:val="002F2E8B"/>
    <w:rsid w:val="00300323"/>
    <w:rsid w:val="0030203C"/>
    <w:rsid w:val="00307DB1"/>
    <w:rsid w:val="00307E21"/>
    <w:rsid w:val="00317F28"/>
    <w:rsid w:val="0032197F"/>
    <w:rsid w:val="0033147C"/>
    <w:rsid w:val="00331B9F"/>
    <w:rsid w:val="00335425"/>
    <w:rsid w:val="00336675"/>
    <w:rsid w:val="0033741C"/>
    <w:rsid w:val="003378A3"/>
    <w:rsid w:val="00342C59"/>
    <w:rsid w:val="00343B5B"/>
    <w:rsid w:val="003452CA"/>
    <w:rsid w:val="003457F9"/>
    <w:rsid w:val="00345B53"/>
    <w:rsid w:val="003517D1"/>
    <w:rsid w:val="00353B83"/>
    <w:rsid w:val="00355048"/>
    <w:rsid w:val="003670DA"/>
    <w:rsid w:val="00367E90"/>
    <w:rsid w:val="003712F1"/>
    <w:rsid w:val="00372A73"/>
    <w:rsid w:val="00373BE5"/>
    <w:rsid w:val="0037409F"/>
    <w:rsid w:val="00374DAB"/>
    <w:rsid w:val="00387922"/>
    <w:rsid w:val="00394064"/>
    <w:rsid w:val="00394256"/>
    <w:rsid w:val="0039526B"/>
    <w:rsid w:val="003952BA"/>
    <w:rsid w:val="00397437"/>
    <w:rsid w:val="003A4117"/>
    <w:rsid w:val="003A4867"/>
    <w:rsid w:val="003A4B04"/>
    <w:rsid w:val="003A6EC6"/>
    <w:rsid w:val="003A79D2"/>
    <w:rsid w:val="003B220B"/>
    <w:rsid w:val="003B23C2"/>
    <w:rsid w:val="003C482B"/>
    <w:rsid w:val="003C4BAD"/>
    <w:rsid w:val="003C5CC1"/>
    <w:rsid w:val="003D2077"/>
    <w:rsid w:val="003D3F35"/>
    <w:rsid w:val="003D69F1"/>
    <w:rsid w:val="003D767A"/>
    <w:rsid w:val="003E1740"/>
    <w:rsid w:val="003E2868"/>
    <w:rsid w:val="003E347B"/>
    <w:rsid w:val="003E44AB"/>
    <w:rsid w:val="003E59E9"/>
    <w:rsid w:val="003F12B2"/>
    <w:rsid w:val="003F18E2"/>
    <w:rsid w:val="003F2469"/>
    <w:rsid w:val="0042430E"/>
    <w:rsid w:val="004362D2"/>
    <w:rsid w:val="00436508"/>
    <w:rsid w:val="00437489"/>
    <w:rsid w:val="00442860"/>
    <w:rsid w:val="00447A09"/>
    <w:rsid w:val="00450324"/>
    <w:rsid w:val="00453674"/>
    <w:rsid w:val="00454003"/>
    <w:rsid w:val="00456B18"/>
    <w:rsid w:val="0046046D"/>
    <w:rsid w:val="00462E11"/>
    <w:rsid w:val="00463E9C"/>
    <w:rsid w:val="00470C01"/>
    <w:rsid w:val="00472053"/>
    <w:rsid w:val="00473B41"/>
    <w:rsid w:val="004773DF"/>
    <w:rsid w:val="00480EFE"/>
    <w:rsid w:val="004829CF"/>
    <w:rsid w:val="004834A1"/>
    <w:rsid w:val="00486168"/>
    <w:rsid w:val="004970F0"/>
    <w:rsid w:val="004B0286"/>
    <w:rsid w:val="004B31E3"/>
    <w:rsid w:val="004B3883"/>
    <w:rsid w:val="004C068F"/>
    <w:rsid w:val="004C0A3A"/>
    <w:rsid w:val="004C4156"/>
    <w:rsid w:val="004C4CF6"/>
    <w:rsid w:val="004C6ADC"/>
    <w:rsid w:val="004D1B38"/>
    <w:rsid w:val="004D2087"/>
    <w:rsid w:val="004D3E46"/>
    <w:rsid w:val="004D4D6A"/>
    <w:rsid w:val="004D79FA"/>
    <w:rsid w:val="004E0399"/>
    <w:rsid w:val="004E2824"/>
    <w:rsid w:val="004E4237"/>
    <w:rsid w:val="004E651D"/>
    <w:rsid w:val="004E6812"/>
    <w:rsid w:val="004E6F5F"/>
    <w:rsid w:val="004E7980"/>
    <w:rsid w:val="004F2052"/>
    <w:rsid w:val="004F30F6"/>
    <w:rsid w:val="004F67F0"/>
    <w:rsid w:val="004F75F2"/>
    <w:rsid w:val="005052D8"/>
    <w:rsid w:val="00511E43"/>
    <w:rsid w:val="00515136"/>
    <w:rsid w:val="005270DB"/>
    <w:rsid w:val="00534822"/>
    <w:rsid w:val="00537375"/>
    <w:rsid w:val="005468AA"/>
    <w:rsid w:val="00554F69"/>
    <w:rsid w:val="0055500B"/>
    <w:rsid w:val="005562C1"/>
    <w:rsid w:val="0055681D"/>
    <w:rsid w:val="0056026C"/>
    <w:rsid w:val="0056491E"/>
    <w:rsid w:val="00571F02"/>
    <w:rsid w:val="00573269"/>
    <w:rsid w:val="00580123"/>
    <w:rsid w:val="005815E3"/>
    <w:rsid w:val="005828B0"/>
    <w:rsid w:val="00582BF9"/>
    <w:rsid w:val="00583479"/>
    <w:rsid w:val="005869B5"/>
    <w:rsid w:val="0059168A"/>
    <w:rsid w:val="00597305"/>
    <w:rsid w:val="005A1746"/>
    <w:rsid w:val="005A1FA6"/>
    <w:rsid w:val="005A6E1A"/>
    <w:rsid w:val="005A7719"/>
    <w:rsid w:val="005B1501"/>
    <w:rsid w:val="005B7527"/>
    <w:rsid w:val="005C263C"/>
    <w:rsid w:val="005D0ABC"/>
    <w:rsid w:val="005D4C4F"/>
    <w:rsid w:val="005E7C31"/>
    <w:rsid w:val="005F4AAE"/>
    <w:rsid w:val="005F5695"/>
    <w:rsid w:val="005F598F"/>
    <w:rsid w:val="00611557"/>
    <w:rsid w:val="006130D9"/>
    <w:rsid w:val="0061424C"/>
    <w:rsid w:val="00614DF3"/>
    <w:rsid w:val="006164B2"/>
    <w:rsid w:val="00623B86"/>
    <w:rsid w:val="00624111"/>
    <w:rsid w:val="00625240"/>
    <w:rsid w:val="00625964"/>
    <w:rsid w:val="00625B21"/>
    <w:rsid w:val="006265A2"/>
    <w:rsid w:val="006329E1"/>
    <w:rsid w:val="0063447D"/>
    <w:rsid w:val="006416A6"/>
    <w:rsid w:val="00650AF2"/>
    <w:rsid w:val="006511CF"/>
    <w:rsid w:val="00655D37"/>
    <w:rsid w:val="00666D0E"/>
    <w:rsid w:val="00666E70"/>
    <w:rsid w:val="00672B6E"/>
    <w:rsid w:val="00676116"/>
    <w:rsid w:val="006804C4"/>
    <w:rsid w:val="00684825"/>
    <w:rsid w:val="00693207"/>
    <w:rsid w:val="006939FF"/>
    <w:rsid w:val="006A7BDA"/>
    <w:rsid w:val="006B1E98"/>
    <w:rsid w:val="006B3543"/>
    <w:rsid w:val="006B4B35"/>
    <w:rsid w:val="006C008B"/>
    <w:rsid w:val="006C4CCE"/>
    <w:rsid w:val="006C6EFF"/>
    <w:rsid w:val="006C7D00"/>
    <w:rsid w:val="006D2C3E"/>
    <w:rsid w:val="006D4B36"/>
    <w:rsid w:val="006D73A8"/>
    <w:rsid w:val="006E4314"/>
    <w:rsid w:val="006F1122"/>
    <w:rsid w:val="006F4CB3"/>
    <w:rsid w:val="007015C4"/>
    <w:rsid w:val="0070349B"/>
    <w:rsid w:val="00711BAC"/>
    <w:rsid w:val="0071530B"/>
    <w:rsid w:val="007164EB"/>
    <w:rsid w:val="0072122C"/>
    <w:rsid w:val="00721417"/>
    <w:rsid w:val="00725FDB"/>
    <w:rsid w:val="007273BC"/>
    <w:rsid w:val="007275F2"/>
    <w:rsid w:val="00730D89"/>
    <w:rsid w:val="00732B6D"/>
    <w:rsid w:val="00734AF1"/>
    <w:rsid w:val="00736C60"/>
    <w:rsid w:val="00737246"/>
    <w:rsid w:val="00737410"/>
    <w:rsid w:val="00737570"/>
    <w:rsid w:val="007406EB"/>
    <w:rsid w:val="00747A19"/>
    <w:rsid w:val="00750E1E"/>
    <w:rsid w:val="00756687"/>
    <w:rsid w:val="00760713"/>
    <w:rsid w:val="00763948"/>
    <w:rsid w:val="0076482C"/>
    <w:rsid w:val="00765D17"/>
    <w:rsid w:val="00765F1E"/>
    <w:rsid w:val="00766D95"/>
    <w:rsid w:val="007673B2"/>
    <w:rsid w:val="007722FA"/>
    <w:rsid w:val="00774E9E"/>
    <w:rsid w:val="0077595E"/>
    <w:rsid w:val="00782288"/>
    <w:rsid w:val="00782F65"/>
    <w:rsid w:val="00791466"/>
    <w:rsid w:val="00791ABF"/>
    <w:rsid w:val="007961EC"/>
    <w:rsid w:val="007A0B36"/>
    <w:rsid w:val="007A3F33"/>
    <w:rsid w:val="007A5ADA"/>
    <w:rsid w:val="007A7544"/>
    <w:rsid w:val="007B0C15"/>
    <w:rsid w:val="007B14C7"/>
    <w:rsid w:val="007B6EAF"/>
    <w:rsid w:val="007C5D62"/>
    <w:rsid w:val="007C73A5"/>
    <w:rsid w:val="007D0A7B"/>
    <w:rsid w:val="007D32FD"/>
    <w:rsid w:val="007E0303"/>
    <w:rsid w:val="007E04DB"/>
    <w:rsid w:val="007E7E76"/>
    <w:rsid w:val="007F5D29"/>
    <w:rsid w:val="007F7395"/>
    <w:rsid w:val="008004EA"/>
    <w:rsid w:val="008107B8"/>
    <w:rsid w:val="008108A6"/>
    <w:rsid w:val="00827F09"/>
    <w:rsid w:val="00830036"/>
    <w:rsid w:val="0083254F"/>
    <w:rsid w:val="008350FD"/>
    <w:rsid w:val="008353A3"/>
    <w:rsid w:val="00835FD4"/>
    <w:rsid w:val="00836E31"/>
    <w:rsid w:val="00837C22"/>
    <w:rsid w:val="0084303B"/>
    <w:rsid w:val="00845DE3"/>
    <w:rsid w:val="008502D5"/>
    <w:rsid w:val="0085079D"/>
    <w:rsid w:val="00854DDC"/>
    <w:rsid w:val="00857F9A"/>
    <w:rsid w:val="00863E7B"/>
    <w:rsid w:val="00866585"/>
    <w:rsid w:val="0087509C"/>
    <w:rsid w:val="00881C6E"/>
    <w:rsid w:val="008910D6"/>
    <w:rsid w:val="00896B0F"/>
    <w:rsid w:val="008A3E46"/>
    <w:rsid w:val="008A4C9D"/>
    <w:rsid w:val="008A5239"/>
    <w:rsid w:val="008A60BB"/>
    <w:rsid w:val="008B1972"/>
    <w:rsid w:val="008B28C6"/>
    <w:rsid w:val="008C28A7"/>
    <w:rsid w:val="008C3112"/>
    <w:rsid w:val="008C58B0"/>
    <w:rsid w:val="008D0A6C"/>
    <w:rsid w:val="008D6A58"/>
    <w:rsid w:val="008E37E2"/>
    <w:rsid w:val="008E7A6E"/>
    <w:rsid w:val="008F0C11"/>
    <w:rsid w:val="008F4D1D"/>
    <w:rsid w:val="008F63B3"/>
    <w:rsid w:val="008F70D0"/>
    <w:rsid w:val="008F7426"/>
    <w:rsid w:val="00901DE8"/>
    <w:rsid w:val="00904C70"/>
    <w:rsid w:val="0090581F"/>
    <w:rsid w:val="009117E1"/>
    <w:rsid w:val="00917968"/>
    <w:rsid w:val="00917E7D"/>
    <w:rsid w:val="0092466E"/>
    <w:rsid w:val="00927034"/>
    <w:rsid w:val="00930AAA"/>
    <w:rsid w:val="00931B49"/>
    <w:rsid w:val="009332EA"/>
    <w:rsid w:val="00935B81"/>
    <w:rsid w:val="00936EFF"/>
    <w:rsid w:val="009400A4"/>
    <w:rsid w:val="009403C5"/>
    <w:rsid w:val="0094079B"/>
    <w:rsid w:val="00942B96"/>
    <w:rsid w:val="009457FD"/>
    <w:rsid w:val="00946998"/>
    <w:rsid w:val="009510C0"/>
    <w:rsid w:val="00954D5D"/>
    <w:rsid w:val="00955366"/>
    <w:rsid w:val="00961755"/>
    <w:rsid w:val="00962D75"/>
    <w:rsid w:val="009701CE"/>
    <w:rsid w:val="00973D85"/>
    <w:rsid w:val="00975019"/>
    <w:rsid w:val="0097538E"/>
    <w:rsid w:val="00990696"/>
    <w:rsid w:val="009907B7"/>
    <w:rsid w:val="009A2004"/>
    <w:rsid w:val="009A54DF"/>
    <w:rsid w:val="009A7608"/>
    <w:rsid w:val="009B04C9"/>
    <w:rsid w:val="009B0585"/>
    <w:rsid w:val="009B17A7"/>
    <w:rsid w:val="009B2062"/>
    <w:rsid w:val="009B6CFA"/>
    <w:rsid w:val="009C573D"/>
    <w:rsid w:val="009D4384"/>
    <w:rsid w:val="009E0BE5"/>
    <w:rsid w:val="009E2059"/>
    <w:rsid w:val="009E479F"/>
    <w:rsid w:val="009F275F"/>
    <w:rsid w:val="00A0079D"/>
    <w:rsid w:val="00A017AE"/>
    <w:rsid w:val="00A07855"/>
    <w:rsid w:val="00A103A3"/>
    <w:rsid w:val="00A120F7"/>
    <w:rsid w:val="00A13705"/>
    <w:rsid w:val="00A1392F"/>
    <w:rsid w:val="00A144D0"/>
    <w:rsid w:val="00A17D00"/>
    <w:rsid w:val="00A17E2A"/>
    <w:rsid w:val="00A20B06"/>
    <w:rsid w:val="00A23352"/>
    <w:rsid w:val="00A32CBB"/>
    <w:rsid w:val="00A358B8"/>
    <w:rsid w:val="00A443C9"/>
    <w:rsid w:val="00A449F6"/>
    <w:rsid w:val="00A45886"/>
    <w:rsid w:val="00A45DEC"/>
    <w:rsid w:val="00A46BF5"/>
    <w:rsid w:val="00A46C79"/>
    <w:rsid w:val="00A5503B"/>
    <w:rsid w:val="00A566A6"/>
    <w:rsid w:val="00A6177D"/>
    <w:rsid w:val="00A626C3"/>
    <w:rsid w:val="00A62742"/>
    <w:rsid w:val="00A63CC0"/>
    <w:rsid w:val="00A6441B"/>
    <w:rsid w:val="00A7003A"/>
    <w:rsid w:val="00A72E1B"/>
    <w:rsid w:val="00A835FA"/>
    <w:rsid w:val="00A84B2B"/>
    <w:rsid w:val="00A85892"/>
    <w:rsid w:val="00A94475"/>
    <w:rsid w:val="00A94B62"/>
    <w:rsid w:val="00A94D0C"/>
    <w:rsid w:val="00AA05CD"/>
    <w:rsid w:val="00AB0F79"/>
    <w:rsid w:val="00AB58F6"/>
    <w:rsid w:val="00AB5F6D"/>
    <w:rsid w:val="00AC13F8"/>
    <w:rsid w:val="00AC3B3E"/>
    <w:rsid w:val="00AC6E2F"/>
    <w:rsid w:val="00AD1A15"/>
    <w:rsid w:val="00AD1C19"/>
    <w:rsid w:val="00AD4538"/>
    <w:rsid w:val="00AD56F3"/>
    <w:rsid w:val="00AD679A"/>
    <w:rsid w:val="00AE33E0"/>
    <w:rsid w:val="00AE5D34"/>
    <w:rsid w:val="00AF059B"/>
    <w:rsid w:val="00AF1D5D"/>
    <w:rsid w:val="00AF59E3"/>
    <w:rsid w:val="00AF6C83"/>
    <w:rsid w:val="00B01E09"/>
    <w:rsid w:val="00B01F69"/>
    <w:rsid w:val="00B02CCD"/>
    <w:rsid w:val="00B03A9A"/>
    <w:rsid w:val="00B042A9"/>
    <w:rsid w:val="00B06C9E"/>
    <w:rsid w:val="00B07BD0"/>
    <w:rsid w:val="00B07E6A"/>
    <w:rsid w:val="00B12FED"/>
    <w:rsid w:val="00B13B2B"/>
    <w:rsid w:val="00B202E2"/>
    <w:rsid w:val="00B207D9"/>
    <w:rsid w:val="00B228D1"/>
    <w:rsid w:val="00B246BD"/>
    <w:rsid w:val="00B24740"/>
    <w:rsid w:val="00B26E66"/>
    <w:rsid w:val="00B26EEC"/>
    <w:rsid w:val="00B36EF9"/>
    <w:rsid w:val="00B45007"/>
    <w:rsid w:val="00B52F7E"/>
    <w:rsid w:val="00B54D52"/>
    <w:rsid w:val="00B71B10"/>
    <w:rsid w:val="00B76999"/>
    <w:rsid w:val="00B8119F"/>
    <w:rsid w:val="00B861D0"/>
    <w:rsid w:val="00B912E3"/>
    <w:rsid w:val="00BA1608"/>
    <w:rsid w:val="00BA5658"/>
    <w:rsid w:val="00BB5BB3"/>
    <w:rsid w:val="00BB69E0"/>
    <w:rsid w:val="00BC1807"/>
    <w:rsid w:val="00BC28B3"/>
    <w:rsid w:val="00BC2D3D"/>
    <w:rsid w:val="00BD296F"/>
    <w:rsid w:val="00BD2F8B"/>
    <w:rsid w:val="00BD3244"/>
    <w:rsid w:val="00BD3268"/>
    <w:rsid w:val="00BD3490"/>
    <w:rsid w:val="00BD3C41"/>
    <w:rsid w:val="00BE25BB"/>
    <w:rsid w:val="00BE4131"/>
    <w:rsid w:val="00BE42FE"/>
    <w:rsid w:val="00BE5B11"/>
    <w:rsid w:val="00BE5D2F"/>
    <w:rsid w:val="00BE6EC2"/>
    <w:rsid w:val="00BF0021"/>
    <w:rsid w:val="00BF1879"/>
    <w:rsid w:val="00C027FD"/>
    <w:rsid w:val="00C07636"/>
    <w:rsid w:val="00C07B34"/>
    <w:rsid w:val="00C11BE6"/>
    <w:rsid w:val="00C11F34"/>
    <w:rsid w:val="00C137C2"/>
    <w:rsid w:val="00C17386"/>
    <w:rsid w:val="00C216EF"/>
    <w:rsid w:val="00C24E4E"/>
    <w:rsid w:val="00C309CB"/>
    <w:rsid w:val="00C31B7B"/>
    <w:rsid w:val="00C34664"/>
    <w:rsid w:val="00C35926"/>
    <w:rsid w:val="00C3631D"/>
    <w:rsid w:val="00C40587"/>
    <w:rsid w:val="00C40A0C"/>
    <w:rsid w:val="00C51477"/>
    <w:rsid w:val="00C5160A"/>
    <w:rsid w:val="00C54B43"/>
    <w:rsid w:val="00C5734D"/>
    <w:rsid w:val="00C57C41"/>
    <w:rsid w:val="00C629B4"/>
    <w:rsid w:val="00C655C1"/>
    <w:rsid w:val="00C70A8A"/>
    <w:rsid w:val="00C71891"/>
    <w:rsid w:val="00C80886"/>
    <w:rsid w:val="00C80D73"/>
    <w:rsid w:val="00C81366"/>
    <w:rsid w:val="00C82F22"/>
    <w:rsid w:val="00C8697F"/>
    <w:rsid w:val="00C87536"/>
    <w:rsid w:val="00C90072"/>
    <w:rsid w:val="00C95106"/>
    <w:rsid w:val="00CA4FD2"/>
    <w:rsid w:val="00CB5D0F"/>
    <w:rsid w:val="00CC0B91"/>
    <w:rsid w:val="00CC287A"/>
    <w:rsid w:val="00CC4267"/>
    <w:rsid w:val="00CD2021"/>
    <w:rsid w:val="00CD3330"/>
    <w:rsid w:val="00CD5D6A"/>
    <w:rsid w:val="00CD6464"/>
    <w:rsid w:val="00CE1DF3"/>
    <w:rsid w:val="00CE2C2D"/>
    <w:rsid w:val="00CF2019"/>
    <w:rsid w:val="00D042D9"/>
    <w:rsid w:val="00D051AB"/>
    <w:rsid w:val="00D0738A"/>
    <w:rsid w:val="00D127A3"/>
    <w:rsid w:val="00D12F9E"/>
    <w:rsid w:val="00D140C9"/>
    <w:rsid w:val="00D156E2"/>
    <w:rsid w:val="00D30C60"/>
    <w:rsid w:val="00D329D7"/>
    <w:rsid w:val="00D349A4"/>
    <w:rsid w:val="00D349FF"/>
    <w:rsid w:val="00D43B30"/>
    <w:rsid w:val="00D4717D"/>
    <w:rsid w:val="00D516E0"/>
    <w:rsid w:val="00D55D10"/>
    <w:rsid w:val="00D60577"/>
    <w:rsid w:val="00D6596A"/>
    <w:rsid w:val="00D67FFE"/>
    <w:rsid w:val="00D7078F"/>
    <w:rsid w:val="00D71662"/>
    <w:rsid w:val="00D7485F"/>
    <w:rsid w:val="00D80844"/>
    <w:rsid w:val="00D857A9"/>
    <w:rsid w:val="00D90841"/>
    <w:rsid w:val="00D9087E"/>
    <w:rsid w:val="00D90CCA"/>
    <w:rsid w:val="00D9245D"/>
    <w:rsid w:val="00D942E2"/>
    <w:rsid w:val="00D946D2"/>
    <w:rsid w:val="00D9533B"/>
    <w:rsid w:val="00DA5181"/>
    <w:rsid w:val="00DA58FF"/>
    <w:rsid w:val="00DB09B6"/>
    <w:rsid w:val="00DB2E8E"/>
    <w:rsid w:val="00DB763E"/>
    <w:rsid w:val="00DC0910"/>
    <w:rsid w:val="00DC19DC"/>
    <w:rsid w:val="00DD57B7"/>
    <w:rsid w:val="00DD5DF1"/>
    <w:rsid w:val="00DE17FA"/>
    <w:rsid w:val="00DE5F48"/>
    <w:rsid w:val="00DE6014"/>
    <w:rsid w:val="00DF1CEB"/>
    <w:rsid w:val="00DF25CB"/>
    <w:rsid w:val="00DF693F"/>
    <w:rsid w:val="00DF6B96"/>
    <w:rsid w:val="00E00553"/>
    <w:rsid w:val="00E01642"/>
    <w:rsid w:val="00E03212"/>
    <w:rsid w:val="00E045D3"/>
    <w:rsid w:val="00E04719"/>
    <w:rsid w:val="00E07101"/>
    <w:rsid w:val="00E11726"/>
    <w:rsid w:val="00E23567"/>
    <w:rsid w:val="00E23BB4"/>
    <w:rsid w:val="00E30C07"/>
    <w:rsid w:val="00E316A4"/>
    <w:rsid w:val="00E32CD2"/>
    <w:rsid w:val="00E34251"/>
    <w:rsid w:val="00E35482"/>
    <w:rsid w:val="00E36DAC"/>
    <w:rsid w:val="00E37EE1"/>
    <w:rsid w:val="00E43CA7"/>
    <w:rsid w:val="00E46780"/>
    <w:rsid w:val="00E566CE"/>
    <w:rsid w:val="00E606F6"/>
    <w:rsid w:val="00E60C00"/>
    <w:rsid w:val="00E636E7"/>
    <w:rsid w:val="00E64CE5"/>
    <w:rsid w:val="00E663D7"/>
    <w:rsid w:val="00E73E7B"/>
    <w:rsid w:val="00E86B42"/>
    <w:rsid w:val="00E87A5B"/>
    <w:rsid w:val="00E95CE0"/>
    <w:rsid w:val="00E96D59"/>
    <w:rsid w:val="00EA08D4"/>
    <w:rsid w:val="00EA2C45"/>
    <w:rsid w:val="00EA5CA1"/>
    <w:rsid w:val="00EA7570"/>
    <w:rsid w:val="00EB1A5D"/>
    <w:rsid w:val="00EB35C5"/>
    <w:rsid w:val="00EB51EF"/>
    <w:rsid w:val="00EC1256"/>
    <w:rsid w:val="00EC1527"/>
    <w:rsid w:val="00ED008D"/>
    <w:rsid w:val="00ED0EAB"/>
    <w:rsid w:val="00ED726B"/>
    <w:rsid w:val="00ED79DF"/>
    <w:rsid w:val="00EE6D43"/>
    <w:rsid w:val="00EE6D76"/>
    <w:rsid w:val="00EF23E4"/>
    <w:rsid w:val="00EF241A"/>
    <w:rsid w:val="00EF273E"/>
    <w:rsid w:val="00EF40B9"/>
    <w:rsid w:val="00EF549F"/>
    <w:rsid w:val="00EF783F"/>
    <w:rsid w:val="00EF78A1"/>
    <w:rsid w:val="00F0541D"/>
    <w:rsid w:val="00F13104"/>
    <w:rsid w:val="00F13FFD"/>
    <w:rsid w:val="00F15939"/>
    <w:rsid w:val="00F16EBD"/>
    <w:rsid w:val="00F37208"/>
    <w:rsid w:val="00F44D02"/>
    <w:rsid w:val="00F47455"/>
    <w:rsid w:val="00F53D4C"/>
    <w:rsid w:val="00F54F73"/>
    <w:rsid w:val="00F56144"/>
    <w:rsid w:val="00F57F09"/>
    <w:rsid w:val="00F65A17"/>
    <w:rsid w:val="00F65E9A"/>
    <w:rsid w:val="00F77757"/>
    <w:rsid w:val="00F77FF7"/>
    <w:rsid w:val="00F81F8E"/>
    <w:rsid w:val="00F84EF1"/>
    <w:rsid w:val="00F8586F"/>
    <w:rsid w:val="00F86C26"/>
    <w:rsid w:val="00F878CF"/>
    <w:rsid w:val="00F91240"/>
    <w:rsid w:val="00F93DA7"/>
    <w:rsid w:val="00F9502F"/>
    <w:rsid w:val="00F9611B"/>
    <w:rsid w:val="00FA35D8"/>
    <w:rsid w:val="00FA6C7C"/>
    <w:rsid w:val="00FB3DFE"/>
    <w:rsid w:val="00FC2C2D"/>
    <w:rsid w:val="00FD1C60"/>
    <w:rsid w:val="00FD48B1"/>
    <w:rsid w:val="00FE3C08"/>
    <w:rsid w:val="00FE5F37"/>
    <w:rsid w:val="00FE66E4"/>
    <w:rsid w:val="00FF05CE"/>
    <w:rsid w:val="00FF0A7C"/>
    <w:rsid w:val="00FF2927"/>
    <w:rsid w:val="00FF3B76"/>
    <w:rsid w:val="00FF4753"/>
    <w:rsid w:val="00FF537F"/>
    <w:rsid w:val="00FF6DE5"/>
    <w:rsid w:val="00FF7C5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ABA4E0C"/>
  <w15:chartTrackingRefBased/>
  <w15:docId w15:val="{63C730F6-DE2C-4744-9012-0C3321ECEA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qFormat="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qFormat="1"/>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1E99"/>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BD3268"/>
    <w:pPr>
      <w:keepNext/>
      <w:keepLines/>
      <w:spacing w:before="480"/>
      <w:outlineLvl w:val="0"/>
    </w:pPr>
    <w:rPr>
      <w:rFonts w:ascii="Cambria" w:hAnsi="Cambria"/>
      <w:b/>
      <w:bCs/>
      <w:color w:val="365F91"/>
      <w:sz w:val="28"/>
      <w:szCs w:val="28"/>
    </w:rPr>
  </w:style>
  <w:style w:type="paragraph" w:styleId="Balk2">
    <w:name w:val="heading 2"/>
    <w:basedOn w:val="Normal"/>
    <w:next w:val="Normal"/>
    <w:link w:val="Balk2Char"/>
    <w:unhideWhenUsed/>
    <w:qFormat/>
    <w:rsid w:val="00BD3268"/>
    <w:pPr>
      <w:keepNext/>
      <w:keepLines/>
      <w:spacing w:before="200"/>
      <w:outlineLvl w:val="1"/>
    </w:pPr>
    <w:rPr>
      <w:rFonts w:ascii="Cambria" w:hAnsi="Cambria"/>
      <w:b/>
      <w:bCs/>
      <w:color w:val="4F81BD"/>
      <w:sz w:val="26"/>
      <w:szCs w:val="26"/>
    </w:rPr>
  </w:style>
  <w:style w:type="paragraph" w:styleId="Balk3">
    <w:name w:val="heading 3"/>
    <w:basedOn w:val="Normal"/>
    <w:next w:val="Normal"/>
    <w:link w:val="Balk3Char"/>
    <w:uiPriority w:val="9"/>
    <w:unhideWhenUsed/>
    <w:qFormat/>
    <w:rsid w:val="00BD3268"/>
    <w:pPr>
      <w:keepNext/>
      <w:keepLines/>
      <w:spacing w:before="200"/>
      <w:outlineLvl w:val="2"/>
    </w:pPr>
    <w:rPr>
      <w:rFonts w:ascii="Cambria" w:hAnsi="Cambria"/>
      <w:b/>
      <w:bCs/>
      <w:color w:val="4F81BD"/>
    </w:rPr>
  </w:style>
  <w:style w:type="paragraph" w:styleId="Balk4">
    <w:name w:val="heading 4"/>
    <w:basedOn w:val="Normal"/>
    <w:next w:val="Normal"/>
    <w:link w:val="Balk4Char"/>
    <w:uiPriority w:val="9"/>
    <w:unhideWhenUsed/>
    <w:qFormat/>
    <w:rsid w:val="00BD3268"/>
    <w:pPr>
      <w:keepNext/>
      <w:keepLines/>
      <w:spacing w:before="200"/>
      <w:outlineLvl w:val="3"/>
    </w:pPr>
    <w:rPr>
      <w:rFonts w:ascii="Cambria" w:hAnsi="Cambria"/>
      <w:b/>
      <w:bCs/>
      <w:i/>
      <w:iCs/>
      <w:color w:val="4F81BD"/>
    </w:rPr>
  </w:style>
  <w:style w:type="paragraph" w:styleId="Balk5">
    <w:name w:val="heading 5"/>
    <w:basedOn w:val="Normal"/>
    <w:next w:val="Normal"/>
    <w:link w:val="Balk5Char"/>
    <w:uiPriority w:val="9"/>
    <w:unhideWhenUsed/>
    <w:qFormat/>
    <w:rsid w:val="00BD3268"/>
    <w:pPr>
      <w:keepNext/>
      <w:keepLines/>
      <w:spacing w:before="200"/>
      <w:outlineLvl w:val="4"/>
    </w:pPr>
    <w:rPr>
      <w:rFonts w:ascii="Cambria" w:hAnsi="Cambria"/>
      <w:color w:val="243F60"/>
    </w:rPr>
  </w:style>
  <w:style w:type="paragraph" w:styleId="Balk6">
    <w:name w:val="heading 6"/>
    <w:basedOn w:val="Normal"/>
    <w:next w:val="Normal"/>
    <w:link w:val="Balk6Char"/>
    <w:qFormat/>
    <w:rsid w:val="00BD3268"/>
    <w:pPr>
      <w:keepNext/>
      <w:tabs>
        <w:tab w:val="left" w:pos="426"/>
      </w:tabs>
      <w:spacing w:line="360" w:lineRule="auto"/>
      <w:ind w:left="426"/>
      <w:outlineLvl w:val="5"/>
    </w:pPr>
    <w:rPr>
      <w:rFonts w:ascii="Tahoma" w:hAnsi="Tahoma" w:cs="Tahoma"/>
      <w:szCs w:val="20"/>
    </w:rPr>
  </w:style>
  <w:style w:type="paragraph" w:styleId="Balk7">
    <w:name w:val="heading 7"/>
    <w:basedOn w:val="Normal"/>
    <w:next w:val="Normal"/>
    <w:link w:val="Balk7Char"/>
    <w:uiPriority w:val="9"/>
    <w:semiHidden/>
    <w:unhideWhenUsed/>
    <w:qFormat/>
    <w:rsid w:val="00BD3268"/>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qFormat/>
    <w:rsid w:val="00BD3268"/>
    <w:rPr>
      <w:rFonts w:ascii="Cambria" w:eastAsia="Times New Roman" w:hAnsi="Cambria" w:cs="Times New Roman"/>
      <w:b/>
      <w:bCs/>
      <w:color w:val="365F91"/>
      <w:sz w:val="28"/>
      <w:szCs w:val="28"/>
      <w:lang w:eastAsia="tr-TR"/>
    </w:rPr>
  </w:style>
  <w:style w:type="character" w:customStyle="1" w:styleId="Balk2Char">
    <w:name w:val="Başlık 2 Char"/>
    <w:basedOn w:val="VarsaylanParagrafYazTipi"/>
    <w:link w:val="Balk2"/>
    <w:uiPriority w:val="9"/>
    <w:qFormat/>
    <w:rsid w:val="00BD3268"/>
    <w:rPr>
      <w:rFonts w:ascii="Cambria" w:eastAsia="Times New Roman" w:hAnsi="Cambria" w:cs="Times New Roman"/>
      <w:b/>
      <w:bCs/>
      <w:color w:val="4F81BD"/>
      <w:sz w:val="26"/>
      <w:szCs w:val="26"/>
      <w:lang w:eastAsia="tr-TR"/>
    </w:rPr>
  </w:style>
  <w:style w:type="character" w:customStyle="1" w:styleId="Balk3Char">
    <w:name w:val="Başlık 3 Char"/>
    <w:basedOn w:val="VarsaylanParagrafYazTipi"/>
    <w:link w:val="Balk3"/>
    <w:uiPriority w:val="9"/>
    <w:qFormat/>
    <w:rsid w:val="00BD3268"/>
    <w:rPr>
      <w:rFonts w:ascii="Cambria" w:eastAsia="Times New Roman" w:hAnsi="Cambria" w:cs="Times New Roman"/>
      <w:b/>
      <w:bCs/>
      <w:color w:val="4F81BD"/>
      <w:sz w:val="24"/>
      <w:szCs w:val="24"/>
      <w:lang w:eastAsia="tr-TR"/>
    </w:rPr>
  </w:style>
  <w:style w:type="character" w:customStyle="1" w:styleId="Balk4Char">
    <w:name w:val="Başlık 4 Char"/>
    <w:basedOn w:val="VarsaylanParagrafYazTipi"/>
    <w:link w:val="Balk4"/>
    <w:uiPriority w:val="9"/>
    <w:qFormat/>
    <w:rsid w:val="00BD3268"/>
    <w:rPr>
      <w:rFonts w:ascii="Cambria" w:eastAsia="Times New Roman" w:hAnsi="Cambria" w:cs="Times New Roman"/>
      <w:b/>
      <w:bCs/>
      <w:i/>
      <w:iCs/>
      <w:color w:val="4F81BD"/>
      <w:sz w:val="24"/>
      <w:szCs w:val="24"/>
      <w:lang w:eastAsia="tr-TR"/>
    </w:rPr>
  </w:style>
  <w:style w:type="character" w:customStyle="1" w:styleId="Balk5Char">
    <w:name w:val="Başlık 5 Char"/>
    <w:basedOn w:val="VarsaylanParagrafYazTipi"/>
    <w:link w:val="Balk5"/>
    <w:uiPriority w:val="9"/>
    <w:qFormat/>
    <w:rsid w:val="00BD3268"/>
    <w:rPr>
      <w:rFonts w:ascii="Cambria" w:eastAsia="Times New Roman" w:hAnsi="Cambria" w:cs="Times New Roman"/>
      <w:color w:val="243F60"/>
      <w:sz w:val="24"/>
      <w:szCs w:val="24"/>
      <w:lang w:eastAsia="tr-TR"/>
    </w:rPr>
  </w:style>
  <w:style w:type="character" w:customStyle="1" w:styleId="Balk6Char">
    <w:name w:val="Başlık 6 Char"/>
    <w:basedOn w:val="VarsaylanParagrafYazTipi"/>
    <w:link w:val="Balk6"/>
    <w:qFormat/>
    <w:rsid w:val="00BD3268"/>
    <w:rPr>
      <w:rFonts w:ascii="Tahoma" w:eastAsia="Times New Roman" w:hAnsi="Tahoma" w:cs="Tahoma"/>
      <w:sz w:val="24"/>
      <w:szCs w:val="20"/>
      <w:lang w:eastAsia="tr-TR"/>
    </w:rPr>
  </w:style>
  <w:style w:type="character" w:customStyle="1" w:styleId="Balk7Char">
    <w:name w:val="Başlık 7 Char"/>
    <w:basedOn w:val="VarsaylanParagrafYazTipi"/>
    <w:link w:val="Balk7"/>
    <w:uiPriority w:val="9"/>
    <w:semiHidden/>
    <w:rsid w:val="00BD3268"/>
    <w:rPr>
      <w:rFonts w:asciiTheme="majorHAnsi" w:eastAsiaTheme="majorEastAsia" w:hAnsiTheme="majorHAnsi" w:cstheme="majorBidi"/>
      <w:i/>
      <w:iCs/>
      <w:color w:val="1F4D78" w:themeColor="accent1" w:themeShade="7F"/>
      <w:sz w:val="24"/>
      <w:szCs w:val="24"/>
      <w:lang w:eastAsia="tr-TR"/>
    </w:rPr>
  </w:style>
  <w:style w:type="paragraph" w:styleId="stBilgi">
    <w:name w:val="header"/>
    <w:basedOn w:val="Normal"/>
    <w:link w:val="stBilgiChar"/>
    <w:uiPriority w:val="99"/>
    <w:unhideWhenUsed/>
    <w:qFormat/>
    <w:rsid w:val="00E045D3"/>
    <w:pPr>
      <w:tabs>
        <w:tab w:val="center" w:pos="4536"/>
        <w:tab w:val="right" w:pos="9072"/>
      </w:tabs>
    </w:pPr>
  </w:style>
  <w:style w:type="character" w:customStyle="1" w:styleId="stBilgiChar">
    <w:name w:val="Üst Bilgi Char"/>
    <w:basedOn w:val="VarsaylanParagrafYazTipi"/>
    <w:link w:val="stBilgi"/>
    <w:uiPriority w:val="99"/>
    <w:qFormat/>
    <w:rsid w:val="00E045D3"/>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qFormat/>
    <w:rsid w:val="00E045D3"/>
    <w:pPr>
      <w:tabs>
        <w:tab w:val="center" w:pos="4536"/>
        <w:tab w:val="right" w:pos="9072"/>
      </w:tabs>
    </w:pPr>
  </w:style>
  <w:style w:type="character" w:customStyle="1" w:styleId="AltBilgiChar">
    <w:name w:val="Alt Bilgi Char"/>
    <w:basedOn w:val="VarsaylanParagrafYazTipi"/>
    <w:link w:val="AltBilgi"/>
    <w:uiPriority w:val="99"/>
    <w:qFormat/>
    <w:rsid w:val="00E045D3"/>
    <w:rPr>
      <w:rFonts w:ascii="Times New Roman" w:eastAsia="Times New Roman" w:hAnsi="Times New Roman" w:cs="Times New Roman"/>
      <w:sz w:val="24"/>
      <w:szCs w:val="24"/>
      <w:lang w:eastAsia="tr-TR"/>
    </w:rPr>
  </w:style>
  <w:style w:type="paragraph" w:styleId="ListeParagraf">
    <w:name w:val="List Paragraph"/>
    <w:basedOn w:val="Normal"/>
    <w:uiPriority w:val="34"/>
    <w:qFormat/>
    <w:rsid w:val="00E045D3"/>
    <w:pPr>
      <w:ind w:left="720"/>
      <w:contextualSpacing/>
    </w:pPr>
  </w:style>
  <w:style w:type="paragraph" w:styleId="BalonMetni">
    <w:name w:val="Balloon Text"/>
    <w:basedOn w:val="Normal"/>
    <w:link w:val="BalonMetniChar"/>
    <w:uiPriority w:val="99"/>
    <w:semiHidden/>
    <w:unhideWhenUsed/>
    <w:rsid w:val="00BD3268"/>
    <w:rPr>
      <w:rFonts w:ascii="Tahoma" w:hAnsi="Tahoma" w:cs="Tahoma"/>
      <w:sz w:val="16"/>
      <w:szCs w:val="16"/>
    </w:rPr>
  </w:style>
  <w:style w:type="character" w:customStyle="1" w:styleId="BalonMetniChar">
    <w:name w:val="Balon Metni Char"/>
    <w:basedOn w:val="VarsaylanParagrafYazTipi"/>
    <w:link w:val="BalonMetni"/>
    <w:uiPriority w:val="99"/>
    <w:semiHidden/>
    <w:qFormat/>
    <w:rsid w:val="00BD3268"/>
    <w:rPr>
      <w:rFonts w:ascii="Tahoma" w:eastAsia="Times New Roman" w:hAnsi="Tahoma" w:cs="Tahoma"/>
      <w:sz w:val="16"/>
      <w:szCs w:val="16"/>
      <w:lang w:eastAsia="tr-TR"/>
    </w:rPr>
  </w:style>
  <w:style w:type="paragraph" w:styleId="GvdeMetni3">
    <w:name w:val="Body Text 3"/>
    <w:basedOn w:val="Normal"/>
    <w:link w:val="GvdeMetni3Char"/>
    <w:qFormat/>
    <w:rsid w:val="00BD3268"/>
    <w:pPr>
      <w:tabs>
        <w:tab w:val="left" w:pos="726"/>
      </w:tabs>
      <w:spacing w:line="360" w:lineRule="auto"/>
      <w:jc w:val="both"/>
    </w:pPr>
    <w:rPr>
      <w:rFonts w:ascii="Tahoma" w:hAnsi="Tahoma" w:cs="Tahoma"/>
      <w:szCs w:val="20"/>
    </w:rPr>
  </w:style>
  <w:style w:type="character" w:customStyle="1" w:styleId="GvdeMetni3Char">
    <w:name w:val="Gövde Metni 3 Char"/>
    <w:basedOn w:val="VarsaylanParagrafYazTipi"/>
    <w:link w:val="GvdeMetni3"/>
    <w:qFormat/>
    <w:rsid w:val="00BD3268"/>
    <w:rPr>
      <w:rFonts w:ascii="Tahoma" w:eastAsia="Times New Roman" w:hAnsi="Tahoma" w:cs="Tahoma"/>
      <w:sz w:val="24"/>
      <w:szCs w:val="20"/>
      <w:lang w:eastAsia="tr-TR"/>
    </w:rPr>
  </w:style>
  <w:style w:type="table" w:customStyle="1" w:styleId="OrtaGlgeleme1-Vurgu11">
    <w:name w:val="Orta Gölgeleme 1 - Vurgu 11"/>
    <w:basedOn w:val="NormalTablo"/>
    <w:uiPriority w:val="63"/>
    <w:rsid w:val="00BD3268"/>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Liste-Vurgu11">
    <w:name w:val="Açık Liste - Vurgu 11"/>
    <w:basedOn w:val="NormalTablo"/>
    <w:uiPriority w:val="61"/>
    <w:rsid w:val="00BD3268"/>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AkListe-Vurgu2">
    <w:name w:val="Light List Accent 2"/>
    <w:basedOn w:val="NormalTablo"/>
    <w:uiPriority w:val="61"/>
    <w:qFormat/>
    <w:rsid w:val="00BD3268"/>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AkGlgeleme-Vurgu5">
    <w:name w:val="Light Shading Accent 5"/>
    <w:basedOn w:val="NormalTablo"/>
    <w:uiPriority w:val="60"/>
    <w:qFormat/>
    <w:rsid w:val="00BD3268"/>
    <w:pPr>
      <w:spacing w:after="0" w:line="240" w:lineRule="auto"/>
    </w:pPr>
    <w:rPr>
      <w:rFonts w:ascii="Calibri" w:eastAsia="Calibri" w:hAnsi="Calibri" w:cs="Times New Roman"/>
      <w:color w:val="31849B"/>
      <w:sz w:val="20"/>
      <w:szCs w:val="20"/>
      <w:lang w:eastAsia="tr-T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TBal">
    <w:name w:val="TOC Heading"/>
    <w:basedOn w:val="Balk1"/>
    <w:next w:val="Normal"/>
    <w:uiPriority w:val="39"/>
    <w:unhideWhenUsed/>
    <w:qFormat/>
    <w:rsid w:val="00BD3268"/>
    <w:pPr>
      <w:spacing w:line="276" w:lineRule="auto"/>
      <w:outlineLvl w:val="9"/>
    </w:pPr>
    <w:rPr>
      <w:lang w:val="en-US" w:eastAsia="ja-JP"/>
    </w:rPr>
  </w:style>
  <w:style w:type="paragraph" w:styleId="T1">
    <w:name w:val="toc 1"/>
    <w:basedOn w:val="Normal"/>
    <w:next w:val="Normal"/>
    <w:autoRedefine/>
    <w:uiPriority w:val="39"/>
    <w:unhideWhenUsed/>
    <w:qFormat/>
    <w:rsid w:val="00BD3268"/>
    <w:pPr>
      <w:spacing w:after="100"/>
    </w:pPr>
  </w:style>
  <w:style w:type="paragraph" w:styleId="T2">
    <w:name w:val="toc 2"/>
    <w:basedOn w:val="Normal"/>
    <w:next w:val="Normal"/>
    <w:autoRedefine/>
    <w:uiPriority w:val="39"/>
    <w:unhideWhenUsed/>
    <w:qFormat/>
    <w:rsid w:val="00BD3268"/>
    <w:pPr>
      <w:spacing w:after="100"/>
      <w:ind w:left="240"/>
    </w:pPr>
  </w:style>
  <w:style w:type="paragraph" w:styleId="T3">
    <w:name w:val="toc 3"/>
    <w:basedOn w:val="Normal"/>
    <w:next w:val="Normal"/>
    <w:autoRedefine/>
    <w:uiPriority w:val="39"/>
    <w:unhideWhenUsed/>
    <w:qFormat/>
    <w:rsid w:val="00BD3268"/>
    <w:pPr>
      <w:spacing w:after="100"/>
      <w:ind w:left="480"/>
    </w:pPr>
  </w:style>
  <w:style w:type="character" w:styleId="Kpr">
    <w:name w:val="Hyperlink"/>
    <w:uiPriority w:val="99"/>
    <w:unhideWhenUsed/>
    <w:qFormat/>
    <w:rsid w:val="00BD3268"/>
    <w:rPr>
      <w:color w:val="0000FF"/>
      <w:u w:val="single"/>
    </w:rPr>
  </w:style>
  <w:style w:type="table" w:styleId="TabloKlavuzu">
    <w:name w:val="Table Grid"/>
    <w:basedOn w:val="NormalTablo"/>
    <w:uiPriority w:val="39"/>
    <w:qFormat/>
    <w:rsid w:val="00BD3268"/>
    <w:pPr>
      <w:spacing w:after="0" w:line="240" w:lineRule="auto"/>
    </w:pPr>
    <w:rPr>
      <w:rFonts w:ascii="Calibri" w:eastAsia="Calibri" w:hAnsi="Calibr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vdeMetni2">
    <w:name w:val="Body Text 2"/>
    <w:basedOn w:val="Normal"/>
    <w:link w:val="GvdeMetni2Char"/>
    <w:uiPriority w:val="99"/>
    <w:unhideWhenUsed/>
    <w:qFormat/>
    <w:rsid w:val="00BD3268"/>
    <w:pPr>
      <w:spacing w:after="120" w:line="480" w:lineRule="auto"/>
    </w:pPr>
  </w:style>
  <w:style w:type="character" w:customStyle="1" w:styleId="GvdeMetni2Char">
    <w:name w:val="Gövde Metni 2 Char"/>
    <w:basedOn w:val="VarsaylanParagrafYazTipi"/>
    <w:link w:val="GvdeMetni2"/>
    <w:uiPriority w:val="99"/>
    <w:qFormat/>
    <w:rsid w:val="00BD3268"/>
    <w:rPr>
      <w:rFonts w:ascii="Times New Roman" w:eastAsia="Times New Roman" w:hAnsi="Times New Roman" w:cs="Times New Roman"/>
      <w:sz w:val="24"/>
      <w:szCs w:val="24"/>
      <w:lang w:eastAsia="tr-TR"/>
    </w:rPr>
  </w:style>
  <w:style w:type="paragraph" w:styleId="AralkYok">
    <w:name w:val="No Spacing"/>
    <w:uiPriority w:val="1"/>
    <w:qFormat/>
    <w:rsid w:val="00BD3268"/>
    <w:pPr>
      <w:spacing w:after="0" w:line="240" w:lineRule="auto"/>
    </w:pPr>
    <w:rPr>
      <w:rFonts w:ascii="Calibri" w:eastAsia="Times New Roman" w:hAnsi="Calibri" w:cs="Times New Roman"/>
      <w:lang w:eastAsia="tr-TR"/>
    </w:rPr>
  </w:style>
  <w:style w:type="paragraph" w:styleId="NormalWeb">
    <w:name w:val="Normal (Web)"/>
    <w:basedOn w:val="Normal"/>
    <w:uiPriority w:val="99"/>
    <w:unhideWhenUsed/>
    <w:qFormat/>
    <w:rsid w:val="00BD3268"/>
    <w:pPr>
      <w:spacing w:before="100" w:beforeAutospacing="1" w:after="100" w:afterAutospacing="1"/>
    </w:pPr>
  </w:style>
  <w:style w:type="character" w:styleId="Gl">
    <w:name w:val="Strong"/>
    <w:qFormat/>
    <w:rsid w:val="00BD3268"/>
    <w:rPr>
      <w:rFonts w:cs="Times New Roman"/>
      <w:b/>
      <w:bCs/>
    </w:rPr>
  </w:style>
  <w:style w:type="table" w:customStyle="1" w:styleId="LightList-Accent11">
    <w:name w:val="Light List - Accent 11"/>
    <w:basedOn w:val="NormalTablo"/>
    <w:uiPriority w:val="61"/>
    <w:qFormat/>
    <w:rsid w:val="00BD3268"/>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Altyaz">
    <w:name w:val="Subtitle"/>
    <w:basedOn w:val="Normal"/>
    <w:next w:val="Normal"/>
    <w:link w:val="AltyazChar"/>
    <w:qFormat/>
    <w:rsid w:val="00BD3268"/>
    <w:pPr>
      <w:numPr>
        <w:ilvl w:val="1"/>
      </w:numPr>
      <w:spacing w:after="200" w:line="276" w:lineRule="auto"/>
    </w:pPr>
    <w:rPr>
      <w:rFonts w:ascii="Cambria" w:hAnsi="Cambria"/>
      <w:i/>
      <w:iCs/>
      <w:color w:val="4F81BD"/>
      <w:spacing w:val="15"/>
      <w:lang w:eastAsia="en-US"/>
    </w:rPr>
  </w:style>
  <w:style w:type="character" w:customStyle="1" w:styleId="AltyazChar">
    <w:name w:val="Altyazı Char"/>
    <w:basedOn w:val="VarsaylanParagrafYazTipi"/>
    <w:link w:val="Altyaz"/>
    <w:qFormat/>
    <w:rsid w:val="00BD3268"/>
    <w:rPr>
      <w:rFonts w:ascii="Cambria" w:eastAsia="Times New Roman" w:hAnsi="Cambria" w:cs="Times New Roman"/>
      <w:i/>
      <w:iCs/>
      <w:color w:val="4F81BD"/>
      <w:spacing w:val="15"/>
      <w:sz w:val="24"/>
      <w:szCs w:val="24"/>
    </w:rPr>
  </w:style>
  <w:style w:type="table" w:customStyle="1" w:styleId="LightList-Accent12">
    <w:name w:val="Light List - Accent 12"/>
    <w:basedOn w:val="NormalTablo"/>
    <w:next w:val="LightList-Accent11"/>
    <w:uiPriority w:val="61"/>
    <w:qFormat/>
    <w:rsid w:val="00BD3268"/>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ListeParagraf1">
    <w:name w:val="Liste Paragraf1"/>
    <w:basedOn w:val="Normal"/>
    <w:uiPriority w:val="34"/>
    <w:qFormat/>
    <w:rsid w:val="00BD3268"/>
    <w:pPr>
      <w:ind w:left="720"/>
      <w:contextualSpacing/>
    </w:pPr>
  </w:style>
  <w:style w:type="paragraph" w:customStyle="1" w:styleId="ListParagraph1">
    <w:name w:val="List Paragraph1"/>
    <w:basedOn w:val="Normal"/>
    <w:qFormat/>
    <w:rsid w:val="00BD3268"/>
    <w:pPr>
      <w:ind w:left="720"/>
      <w:contextualSpacing/>
    </w:pPr>
    <w:rPr>
      <w:rFonts w:eastAsia="Calibri"/>
    </w:rPr>
  </w:style>
  <w:style w:type="character" w:customStyle="1" w:styleId="apple-style-span">
    <w:name w:val="apple-style-span"/>
    <w:qFormat/>
    <w:rsid w:val="00BD3268"/>
  </w:style>
  <w:style w:type="table" w:customStyle="1" w:styleId="MediumShading1-Accent11">
    <w:name w:val="Medium Shading 1 - Accent 11"/>
    <w:basedOn w:val="NormalTablo"/>
    <w:uiPriority w:val="63"/>
    <w:qFormat/>
    <w:rsid w:val="00BD3268"/>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3">
    <w:name w:val="Light List - Accent 13"/>
    <w:basedOn w:val="NormalTablo"/>
    <w:uiPriority w:val="61"/>
    <w:qFormat/>
    <w:rsid w:val="00BD3268"/>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GvdeMetniGirintisi">
    <w:name w:val="Body Text Indent"/>
    <w:basedOn w:val="Normal"/>
    <w:link w:val="GvdeMetniGirintisiChar"/>
    <w:uiPriority w:val="99"/>
    <w:semiHidden/>
    <w:unhideWhenUsed/>
    <w:rsid w:val="00BD3268"/>
    <w:pPr>
      <w:spacing w:after="120"/>
      <w:ind w:left="283"/>
    </w:pPr>
  </w:style>
  <w:style w:type="character" w:customStyle="1" w:styleId="GvdeMetniGirintisiChar">
    <w:name w:val="Gövde Metni Girintisi Char"/>
    <w:basedOn w:val="VarsaylanParagrafYazTipi"/>
    <w:link w:val="GvdeMetniGirintisi"/>
    <w:uiPriority w:val="99"/>
    <w:semiHidden/>
    <w:qFormat/>
    <w:rsid w:val="00BD3268"/>
    <w:rPr>
      <w:rFonts w:ascii="Times New Roman" w:eastAsia="Times New Roman" w:hAnsi="Times New Roman" w:cs="Times New Roman"/>
      <w:sz w:val="24"/>
      <w:szCs w:val="24"/>
      <w:lang w:eastAsia="tr-TR"/>
    </w:rPr>
  </w:style>
  <w:style w:type="paragraph" w:customStyle="1" w:styleId="ListParagraph2">
    <w:name w:val="List Paragraph2"/>
    <w:basedOn w:val="Normal"/>
    <w:uiPriority w:val="34"/>
    <w:qFormat/>
    <w:rsid w:val="00BD3268"/>
    <w:pPr>
      <w:ind w:left="720"/>
      <w:contextualSpacing/>
    </w:pPr>
  </w:style>
  <w:style w:type="table" w:customStyle="1" w:styleId="LightList-Accent21">
    <w:name w:val="Light List - Accent 21"/>
    <w:basedOn w:val="NormalTablo"/>
    <w:uiPriority w:val="61"/>
    <w:qFormat/>
    <w:rsid w:val="00BD3268"/>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Shading-Accent51">
    <w:name w:val="Light Shading - Accent 51"/>
    <w:basedOn w:val="NormalTablo"/>
    <w:uiPriority w:val="60"/>
    <w:qFormat/>
    <w:rsid w:val="00BD3268"/>
    <w:pPr>
      <w:spacing w:after="0" w:line="240" w:lineRule="auto"/>
    </w:pPr>
    <w:rPr>
      <w:rFonts w:ascii="Calibri" w:eastAsia="Calibri" w:hAnsi="Calibri" w:cs="Times New Roman"/>
      <w:color w:val="31849B"/>
      <w:sz w:val="20"/>
      <w:szCs w:val="20"/>
      <w:lang w:eastAsia="tr-T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customStyle="1" w:styleId="TOCHeading1">
    <w:name w:val="TOC Heading1"/>
    <w:basedOn w:val="Balk1"/>
    <w:next w:val="Normal"/>
    <w:uiPriority w:val="39"/>
    <w:unhideWhenUsed/>
    <w:qFormat/>
    <w:rsid w:val="00BD3268"/>
    <w:pPr>
      <w:spacing w:line="276" w:lineRule="auto"/>
      <w:outlineLvl w:val="9"/>
    </w:pPr>
    <w:rPr>
      <w:lang w:val="en-US" w:eastAsia="ja-JP"/>
    </w:rPr>
  </w:style>
  <w:style w:type="paragraph" w:customStyle="1" w:styleId="NoSpacing1">
    <w:name w:val="No Spacing1"/>
    <w:uiPriority w:val="1"/>
    <w:qFormat/>
    <w:rsid w:val="00BD3268"/>
    <w:pPr>
      <w:spacing w:after="0" w:line="240" w:lineRule="auto"/>
    </w:pPr>
    <w:rPr>
      <w:rFonts w:ascii="Calibri" w:eastAsia="Times New Roman" w:hAnsi="Calibri" w:cs="Times New Roman"/>
      <w:lang w:eastAsia="tr-TR"/>
    </w:rPr>
  </w:style>
  <w:style w:type="paragraph" w:styleId="GvdeMetni">
    <w:name w:val="Body Text"/>
    <w:basedOn w:val="Normal"/>
    <w:link w:val="GvdeMetniChar"/>
    <w:uiPriority w:val="99"/>
    <w:semiHidden/>
    <w:unhideWhenUsed/>
    <w:rsid w:val="00BD3268"/>
    <w:pPr>
      <w:spacing w:after="120"/>
    </w:pPr>
  </w:style>
  <w:style w:type="character" w:customStyle="1" w:styleId="GvdeMetniChar">
    <w:name w:val="Gövde Metni Char"/>
    <w:basedOn w:val="VarsaylanParagrafYazTipi"/>
    <w:link w:val="GvdeMetni"/>
    <w:uiPriority w:val="99"/>
    <w:semiHidden/>
    <w:rsid w:val="00BD3268"/>
    <w:rPr>
      <w:rFonts w:ascii="Times New Roman" w:eastAsia="Times New Roman" w:hAnsi="Times New Roman" w:cs="Times New Roman"/>
      <w:sz w:val="24"/>
      <w:szCs w:val="24"/>
      <w:lang w:eastAsia="tr-TR"/>
    </w:rPr>
  </w:style>
  <w:style w:type="table" w:customStyle="1" w:styleId="TableGrid">
    <w:name w:val="TableGrid"/>
    <w:rsid w:val="00BD3268"/>
    <w:pPr>
      <w:spacing w:after="0" w:line="240" w:lineRule="auto"/>
    </w:pPr>
    <w:rPr>
      <w:rFonts w:eastAsiaTheme="minorEastAsia"/>
      <w:lang w:eastAsia="tr-TR"/>
    </w:rPr>
    <w:tblPr>
      <w:tblCellMar>
        <w:top w:w="0" w:type="dxa"/>
        <w:left w:w="0" w:type="dxa"/>
        <w:bottom w:w="0" w:type="dxa"/>
        <w:right w:w="0" w:type="dxa"/>
      </w:tblCellMar>
    </w:tblPr>
  </w:style>
  <w:style w:type="paragraph" w:customStyle="1" w:styleId="1">
    <w:name w:val="1"/>
    <w:basedOn w:val="Normal"/>
    <w:next w:val="AltBilgi"/>
    <w:link w:val="AltbilgiChar0"/>
    <w:uiPriority w:val="99"/>
    <w:unhideWhenUsed/>
    <w:rsid w:val="00BD3268"/>
    <w:pPr>
      <w:tabs>
        <w:tab w:val="center" w:pos="4536"/>
        <w:tab w:val="right" w:pos="9072"/>
      </w:tabs>
    </w:pPr>
    <w:rPr>
      <w:rFonts w:asciiTheme="minorHAnsi" w:eastAsiaTheme="minorHAnsi" w:hAnsiTheme="minorHAnsi" w:cstheme="minorBidi"/>
      <w:sz w:val="22"/>
      <w:szCs w:val="22"/>
      <w:lang w:eastAsia="en-US"/>
    </w:rPr>
  </w:style>
  <w:style w:type="character" w:customStyle="1" w:styleId="AltbilgiChar0">
    <w:name w:val="Altbilgi Char"/>
    <w:basedOn w:val="VarsaylanParagrafYazTipi"/>
    <w:link w:val="1"/>
    <w:uiPriority w:val="99"/>
    <w:rsid w:val="00BD3268"/>
  </w:style>
  <w:style w:type="table" w:customStyle="1" w:styleId="OrtaGlgeleme1-Vurgu12">
    <w:name w:val="Orta Gölgeleme 1 - Vurgu 12"/>
    <w:basedOn w:val="NormalTablo"/>
    <w:uiPriority w:val="63"/>
    <w:rsid w:val="00BD3268"/>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kListe-Vurgu12">
    <w:name w:val="Açık Liste - Vurgu 12"/>
    <w:basedOn w:val="NormalTablo"/>
    <w:uiPriority w:val="61"/>
    <w:rsid w:val="00BD3268"/>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AkListe-Vurgu121">
    <w:name w:val="Açık Liste - Vurgu 121"/>
    <w:basedOn w:val="NormalTablo"/>
    <w:next w:val="AkListe-Vurgu12"/>
    <w:uiPriority w:val="61"/>
    <w:rsid w:val="00BD3268"/>
    <w:pPr>
      <w:spacing w:after="0" w:line="240" w:lineRule="auto"/>
    </w:p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AkListe-Vurgu13">
    <w:name w:val="Açık Liste - Vurgu 13"/>
    <w:basedOn w:val="NormalTablo"/>
    <w:next w:val="AkListe-Vurgu12"/>
    <w:uiPriority w:val="61"/>
    <w:rsid w:val="00BD3268"/>
    <w:pPr>
      <w:spacing w:after="0" w:line="240" w:lineRule="auto"/>
    </w:p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AkListe-Vurgu14">
    <w:name w:val="Açık Liste - Vurgu 14"/>
    <w:basedOn w:val="NormalTablo"/>
    <w:next w:val="AkListe-Vurgu12"/>
    <w:uiPriority w:val="61"/>
    <w:rsid w:val="00BD3268"/>
    <w:pPr>
      <w:spacing w:after="0" w:line="240" w:lineRule="auto"/>
    </w:p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Table31">
    <w:name w:val="List Table 31"/>
    <w:basedOn w:val="NormalTablo"/>
    <w:uiPriority w:val="48"/>
    <w:rsid w:val="00BD3268"/>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TabloKlavuzu1">
    <w:name w:val="Tablo Kılavuzu1"/>
    <w:basedOn w:val="NormalTablo"/>
    <w:next w:val="TabloKlavuzu"/>
    <w:uiPriority w:val="39"/>
    <w:rsid w:val="00BD32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
    <w:name w:val="Tablo Kılavuzu2"/>
    <w:basedOn w:val="NormalTablo"/>
    <w:next w:val="TabloKlavuzu"/>
    <w:uiPriority w:val="39"/>
    <w:rsid w:val="00BD32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basedOn w:val="Normal"/>
    <w:next w:val="AltBilgi"/>
    <w:uiPriority w:val="99"/>
    <w:unhideWhenUsed/>
    <w:rsid w:val="009B2062"/>
    <w:pPr>
      <w:tabs>
        <w:tab w:val="center" w:pos="4536"/>
        <w:tab w:val="right" w:pos="9072"/>
      </w:tabs>
    </w:pPr>
  </w:style>
  <w:style w:type="character" w:customStyle="1" w:styleId="stbilgiChar0">
    <w:name w:val="Üstbilgi Char"/>
    <w:basedOn w:val="VarsaylanParagrafYazTipi"/>
    <w:uiPriority w:val="99"/>
    <w:rsid w:val="009B2062"/>
  </w:style>
  <w:style w:type="table" w:styleId="OrtaGlgeleme1-Vurgu1">
    <w:name w:val="Medium Shading 1 Accent 1"/>
    <w:basedOn w:val="NormalTablo"/>
    <w:uiPriority w:val="63"/>
    <w:qFormat/>
    <w:rsid w:val="00F77757"/>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AkListe-Vurgu1">
    <w:name w:val="Light List Accent 1"/>
    <w:basedOn w:val="NormalTablo"/>
    <w:uiPriority w:val="61"/>
    <w:qFormat/>
    <w:rsid w:val="00F77757"/>
    <w:pPr>
      <w:spacing w:after="0" w:line="240" w:lineRule="auto"/>
    </w:pPr>
    <w:rPr>
      <w:rFonts w:ascii="Calibri" w:eastAsia="Calibri" w:hAnsi="Calibri" w:cs="Times New Roman"/>
      <w:sz w:val="20"/>
      <w:szCs w:val="20"/>
      <w:lang w:eastAsia="tr-T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eTablo3">
    <w:name w:val="List Table 3"/>
    <w:basedOn w:val="NormalTablo"/>
    <w:uiPriority w:val="48"/>
    <w:rsid w:val="00F77757"/>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KlavuzuTablo4-Vurgu5">
    <w:name w:val="Grid Table 4 Accent 5"/>
    <w:basedOn w:val="NormalTablo"/>
    <w:uiPriority w:val="49"/>
    <w:rsid w:val="00FD48B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47236">
      <w:bodyDiv w:val="1"/>
      <w:marLeft w:val="0"/>
      <w:marRight w:val="0"/>
      <w:marTop w:val="0"/>
      <w:marBottom w:val="0"/>
      <w:divBdr>
        <w:top w:val="none" w:sz="0" w:space="0" w:color="auto"/>
        <w:left w:val="none" w:sz="0" w:space="0" w:color="auto"/>
        <w:bottom w:val="none" w:sz="0" w:space="0" w:color="auto"/>
        <w:right w:val="none" w:sz="0" w:space="0" w:color="auto"/>
      </w:divBdr>
    </w:div>
    <w:div w:id="76174771">
      <w:bodyDiv w:val="1"/>
      <w:marLeft w:val="0"/>
      <w:marRight w:val="0"/>
      <w:marTop w:val="0"/>
      <w:marBottom w:val="0"/>
      <w:divBdr>
        <w:top w:val="none" w:sz="0" w:space="0" w:color="auto"/>
        <w:left w:val="none" w:sz="0" w:space="0" w:color="auto"/>
        <w:bottom w:val="none" w:sz="0" w:space="0" w:color="auto"/>
        <w:right w:val="none" w:sz="0" w:space="0" w:color="auto"/>
      </w:divBdr>
    </w:div>
    <w:div w:id="102772592">
      <w:bodyDiv w:val="1"/>
      <w:marLeft w:val="0"/>
      <w:marRight w:val="0"/>
      <w:marTop w:val="0"/>
      <w:marBottom w:val="0"/>
      <w:divBdr>
        <w:top w:val="none" w:sz="0" w:space="0" w:color="auto"/>
        <w:left w:val="none" w:sz="0" w:space="0" w:color="auto"/>
        <w:bottom w:val="none" w:sz="0" w:space="0" w:color="auto"/>
        <w:right w:val="none" w:sz="0" w:space="0" w:color="auto"/>
      </w:divBdr>
    </w:div>
    <w:div w:id="201216718">
      <w:bodyDiv w:val="1"/>
      <w:marLeft w:val="0"/>
      <w:marRight w:val="0"/>
      <w:marTop w:val="0"/>
      <w:marBottom w:val="0"/>
      <w:divBdr>
        <w:top w:val="none" w:sz="0" w:space="0" w:color="auto"/>
        <w:left w:val="none" w:sz="0" w:space="0" w:color="auto"/>
        <w:bottom w:val="none" w:sz="0" w:space="0" w:color="auto"/>
        <w:right w:val="none" w:sz="0" w:space="0" w:color="auto"/>
      </w:divBdr>
    </w:div>
    <w:div w:id="441458214">
      <w:bodyDiv w:val="1"/>
      <w:marLeft w:val="0"/>
      <w:marRight w:val="0"/>
      <w:marTop w:val="0"/>
      <w:marBottom w:val="0"/>
      <w:divBdr>
        <w:top w:val="none" w:sz="0" w:space="0" w:color="auto"/>
        <w:left w:val="none" w:sz="0" w:space="0" w:color="auto"/>
        <w:bottom w:val="none" w:sz="0" w:space="0" w:color="auto"/>
        <w:right w:val="none" w:sz="0" w:space="0" w:color="auto"/>
      </w:divBdr>
    </w:div>
    <w:div w:id="575550400">
      <w:bodyDiv w:val="1"/>
      <w:marLeft w:val="0"/>
      <w:marRight w:val="0"/>
      <w:marTop w:val="0"/>
      <w:marBottom w:val="0"/>
      <w:divBdr>
        <w:top w:val="none" w:sz="0" w:space="0" w:color="auto"/>
        <w:left w:val="none" w:sz="0" w:space="0" w:color="auto"/>
        <w:bottom w:val="none" w:sz="0" w:space="0" w:color="auto"/>
        <w:right w:val="none" w:sz="0" w:space="0" w:color="auto"/>
      </w:divBdr>
    </w:div>
    <w:div w:id="612440298">
      <w:bodyDiv w:val="1"/>
      <w:marLeft w:val="0"/>
      <w:marRight w:val="0"/>
      <w:marTop w:val="0"/>
      <w:marBottom w:val="0"/>
      <w:divBdr>
        <w:top w:val="none" w:sz="0" w:space="0" w:color="auto"/>
        <w:left w:val="none" w:sz="0" w:space="0" w:color="auto"/>
        <w:bottom w:val="none" w:sz="0" w:space="0" w:color="auto"/>
        <w:right w:val="none" w:sz="0" w:space="0" w:color="auto"/>
      </w:divBdr>
    </w:div>
    <w:div w:id="714426489">
      <w:bodyDiv w:val="1"/>
      <w:marLeft w:val="0"/>
      <w:marRight w:val="0"/>
      <w:marTop w:val="0"/>
      <w:marBottom w:val="0"/>
      <w:divBdr>
        <w:top w:val="none" w:sz="0" w:space="0" w:color="auto"/>
        <w:left w:val="none" w:sz="0" w:space="0" w:color="auto"/>
        <w:bottom w:val="none" w:sz="0" w:space="0" w:color="auto"/>
        <w:right w:val="none" w:sz="0" w:space="0" w:color="auto"/>
      </w:divBdr>
    </w:div>
    <w:div w:id="915356453">
      <w:bodyDiv w:val="1"/>
      <w:marLeft w:val="0"/>
      <w:marRight w:val="0"/>
      <w:marTop w:val="0"/>
      <w:marBottom w:val="0"/>
      <w:divBdr>
        <w:top w:val="none" w:sz="0" w:space="0" w:color="auto"/>
        <w:left w:val="none" w:sz="0" w:space="0" w:color="auto"/>
        <w:bottom w:val="none" w:sz="0" w:space="0" w:color="auto"/>
        <w:right w:val="none" w:sz="0" w:space="0" w:color="auto"/>
      </w:divBdr>
    </w:div>
    <w:div w:id="1152062700">
      <w:bodyDiv w:val="1"/>
      <w:marLeft w:val="0"/>
      <w:marRight w:val="0"/>
      <w:marTop w:val="0"/>
      <w:marBottom w:val="0"/>
      <w:divBdr>
        <w:top w:val="none" w:sz="0" w:space="0" w:color="auto"/>
        <w:left w:val="none" w:sz="0" w:space="0" w:color="auto"/>
        <w:bottom w:val="none" w:sz="0" w:space="0" w:color="auto"/>
        <w:right w:val="none" w:sz="0" w:space="0" w:color="auto"/>
      </w:divBdr>
    </w:div>
    <w:div w:id="1154024434">
      <w:bodyDiv w:val="1"/>
      <w:marLeft w:val="0"/>
      <w:marRight w:val="0"/>
      <w:marTop w:val="0"/>
      <w:marBottom w:val="0"/>
      <w:divBdr>
        <w:top w:val="none" w:sz="0" w:space="0" w:color="auto"/>
        <w:left w:val="none" w:sz="0" w:space="0" w:color="auto"/>
        <w:bottom w:val="none" w:sz="0" w:space="0" w:color="auto"/>
        <w:right w:val="none" w:sz="0" w:space="0" w:color="auto"/>
      </w:divBdr>
    </w:div>
    <w:div w:id="1167788492">
      <w:bodyDiv w:val="1"/>
      <w:marLeft w:val="0"/>
      <w:marRight w:val="0"/>
      <w:marTop w:val="0"/>
      <w:marBottom w:val="0"/>
      <w:divBdr>
        <w:top w:val="none" w:sz="0" w:space="0" w:color="auto"/>
        <w:left w:val="none" w:sz="0" w:space="0" w:color="auto"/>
        <w:bottom w:val="none" w:sz="0" w:space="0" w:color="auto"/>
        <w:right w:val="none" w:sz="0" w:space="0" w:color="auto"/>
      </w:divBdr>
    </w:div>
    <w:div w:id="1241480000">
      <w:bodyDiv w:val="1"/>
      <w:marLeft w:val="0"/>
      <w:marRight w:val="0"/>
      <w:marTop w:val="0"/>
      <w:marBottom w:val="0"/>
      <w:divBdr>
        <w:top w:val="none" w:sz="0" w:space="0" w:color="auto"/>
        <w:left w:val="none" w:sz="0" w:space="0" w:color="auto"/>
        <w:bottom w:val="none" w:sz="0" w:space="0" w:color="auto"/>
        <w:right w:val="none" w:sz="0" w:space="0" w:color="auto"/>
      </w:divBdr>
    </w:div>
    <w:div w:id="1467696220">
      <w:bodyDiv w:val="1"/>
      <w:marLeft w:val="0"/>
      <w:marRight w:val="0"/>
      <w:marTop w:val="0"/>
      <w:marBottom w:val="0"/>
      <w:divBdr>
        <w:top w:val="none" w:sz="0" w:space="0" w:color="auto"/>
        <w:left w:val="none" w:sz="0" w:space="0" w:color="auto"/>
        <w:bottom w:val="none" w:sz="0" w:space="0" w:color="auto"/>
        <w:right w:val="none" w:sz="0" w:space="0" w:color="auto"/>
      </w:divBdr>
    </w:div>
    <w:div w:id="1576745799">
      <w:bodyDiv w:val="1"/>
      <w:marLeft w:val="0"/>
      <w:marRight w:val="0"/>
      <w:marTop w:val="0"/>
      <w:marBottom w:val="0"/>
      <w:divBdr>
        <w:top w:val="none" w:sz="0" w:space="0" w:color="auto"/>
        <w:left w:val="none" w:sz="0" w:space="0" w:color="auto"/>
        <w:bottom w:val="none" w:sz="0" w:space="0" w:color="auto"/>
        <w:right w:val="none" w:sz="0" w:space="0" w:color="auto"/>
      </w:divBdr>
    </w:div>
    <w:div w:id="1646005447">
      <w:bodyDiv w:val="1"/>
      <w:marLeft w:val="0"/>
      <w:marRight w:val="0"/>
      <w:marTop w:val="0"/>
      <w:marBottom w:val="0"/>
      <w:divBdr>
        <w:top w:val="none" w:sz="0" w:space="0" w:color="auto"/>
        <w:left w:val="none" w:sz="0" w:space="0" w:color="auto"/>
        <w:bottom w:val="none" w:sz="0" w:space="0" w:color="auto"/>
        <w:right w:val="none" w:sz="0" w:space="0" w:color="auto"/>
      </w:divBdr>
    </w:div>
    <w:div w:id="1887791746">
      <w:bodyDiv w:val="1"/>
      <w:marLeft w:val="0"/>
      <w:marRight w:val="0"/>
      <w:marTop w:val="0"/>
      <w:marBottom w:val="0"/>
      <w:divBdr>
        <w:top w:val="none" w:sz="0" w:space="0" w:color="auto"/>
        <w:left w:val="none" w:sz="0" w:space="0" w:color="auto"/>
        <w:bottom w:val="none" w:sz="0" w:space="0" w:color="auto"/>
        <w:right w:val="none" w:sz="0" w:space="0" w:color="auto"/>
      </w:divBdr>
    </w:div>
    <w:div w:id="1948266331">
      <w:bodyDiv w:val="1"/>
      <w:marLeft w:val="0"/>
      <w:marRight w:val="0"/>
      <w:marTop w:val="0"/>
      <w:marBottom w:val="0"/>
      <w:divBdr>
        <w:top w:val="none" w:sz="0" w:space="0" w:color="auto"/>
        <w:left w:val="none" w:sz="0" w:space="0" w:color="auto"/>
        <w:bottom w:val="none" w:sz="0" w:space="0" w:color="auto"/>
        <w:right w:val="none" w:sz="0" w:space="0" w:color="auto"/>
      </w:divBdr>
      <w:divsChild>
        <w:div w:id="1430931654">
          <w:marLeft w:val="0"/>
          <w:marRight w:val="0"/>
          <w:marTop w:val="0"/>
          <w:marBottom w:val="0"/>
          <w:divBdr>
            <w:top w:val="none" w:sz="0" w:space="0" w:color="auto"/>
            <w:left w:val="none" w:sz="0" w:space="0" w:color="auto"/>
            <w:bottom w:val="none" w:sz="0" w:space="0" w:color="auto"/>
            <w:right w:val="none" w:sz="0" w:space="0" w:color="auto"/>
          </w:divBdr>
        </w:div>
        <w:div w:id="1689330356">
          <w:marLeft w:val="0"/>
          <w:marRight w:val="0"/>
          <w:marTop w:val="0"/>
          <w:marBottom w:val="0"/>
          <w:divBdr>
            <w:top w:val="none" w:sz="0" w:space="0" w:color="auto"/>
            <w:left w:val="none" w:sz="0" w:space="0" w:color="auto"/>
            <w:bottom w:val="none" w:sz="0" w:space="0" w:color="auto"/>
            <w:right w:val="none" w:sz="0" w:space="0" w:color="auto"/>
          </w:divBdr>
        </w:div>
        <w:div w:id="1832983621">
          <w:marLeft w:val="0"/>
          <w:marRight w:val="0"/>
          <w:marTop w:val="0"/>
          <w:marBottom w:val="0"/>
          <w:divBdr>
            <w:top w:val="none" w:sz="0" w:space="0" w:color="auto"/>
            <w:left w:val="none" w:sz="0" w:space="0" w:color="auto"/>
            <w:bottom w:val="none" w:sz="0" w:space="0" w:color="auto"/>
            <w:right w:val="none" w:sz="0" w:space="0" w:color="auto"/>
          </w:divBdr>
        </w:div>
        <w:div w:id="37823330">
          <w:marLeft w:val="0"/>
          <w:marRight w:val="0"/>
          <w:marTop w:val="0"/>
          <w:marBottom w:val="0"/>
          <w:divBdr>
            <w:top w:val="none" w:sz="0" w:space="0" w:color="auto"/>
            <w:left w:val="none" w:sz="0" w:space="0" w:color="auto"/>
            <w:bottom w:val="none" w:sz="0" w:space="0" w:color="auto"/>
            <w:right w:val="none" w:sz="0" w:space="0" w:color="auto"/>
          </w:divBdr>
        </w:div>
        <w:div w:id="2101294395">
          <w:marLeft w:val="0"/>
          <w:marRight w:val="0"/>
          <w:marTop w:val="0"/>
          <w:marBottom w:val="0"/>
          <w:divBdr>
            <w:top w:val="none" w:sz="0" w:space="0" w:color="auto"/>
            <w:left w:val="none" w:sz="0" w:space="0" w:color="auto"/>
            <w:bottom w:val="none" w:sz="0" w:space="0" w:color="auto"/>
            <w:right w:val="none" w:sz="0" w:space="0" w:color="auto"/>
          </w:divBdr>
        </w:div>
        <w:div w:id="852691334">
          <w:marLeft w:val="0"/>
          <w:marRight w:val="0"/>
          <w:marTop w:val="0"/>
          <w:marBottom w:val="0"/>
          <w:divBdr>
            <w:top w:val="none" w:sz="0" w:space="0" w:color="auto"/>
            <w:left w:val="none" w:sz="0" w:space="0" w:color="auto"/>
            <w:bottom w:val="none" w:sz="0" w:space="0" w:color="auto"/>
            <w:right w:val="none" w:sz="0" w:space="0" w:color="auto"/>
          </w:divBdr>
        </w:div>
        <w:div w:id="1703893499">
          <w:marLeft w:val="0"/>
          <w:marRight w:val="0"/>
          <w:marTop w:val="0"/>
          <w:marBottom w:val="0"/>
          <w:divBdr>
            <w:top w:val="none" w:sz="0" w:space="0" w:color="auto"/>
            <w:left w:val="none" w:sz="0" w:space="0" w:color="auto"/>
            <w:bottom w:val="none" w:sz="0" w:space="0" w:color="auto"/>
            <w:right w:val="none" w:sz="0" w:space="0" w:color="auto"/>
          </w:divBdr>
        </w:div>
        <w:div w:id="665941387">
          <w:marLeft w:val="0"/>
          <w:marRight w:val="0"/>
          <w:marTop w:val="0"/>
          <w:marBottom w:val="0"/>
          <w:divBdr>
            <w:top w:val="none" w:sz="0" w:space="0" w:color="auto"/>
            <w:left w:val="none" w:sz="0" w:space="0" w:color="auto"/>
            <w:bottom w:val="none" w:sz="0" w:space="0" w:color="auto"/>
            <w:right w:val="none" w:sz="0" w:space="0" w:color="auto"/>
          </w:divBdr>
        </w:div>
      </w:divsChild>
    </w:div>
    <w:div w:id="1973902070">
      <w:bodyDiv w:val="1"/>
      <w:marLeft w:val="0"/>
      <w:marRight w:val="0"/>
      <w:marTop w:val="0"/>
      <w:marBottom w:val="0"/>
      <w:divBdr>
        <w:top w:val="none" w:sz="0" w:space="0" w:color="auto"/>
        <w:left w:val="none" w:sz="0" w:space="0" w:color="auto"/>
        <w:bottom w:val="none" w:sz="0" w:space="0" w:color="auto"/>
        <w:right w:val="none" w:sz="0" w:space="0" w:color="auto"/>
      </w:divBdr>
      <w:divsChild>
        <w:div w:id="229849662">
          <w:marLeft w:val="0"/>
          <w:marRight w:val="0"/>
          <w:marTop w:val="0"/>
          <w:marBottom w:val="0"/>
          <w:divBdr>
            <w:top w:val="none" w:sz="0" w:space="0" w:color="auto"/>
            <w:left w:val="none" w:sz="0" w:space="0" w:color="auto"/>
            <w:bottom w:val="none" w:sz="0" w:space="0" w:color="auto"/>
            <w:right w:val="none" w:sz="0" w:space="0" w:color="auto"/>
          </w:divBdr>
        </w:div>
      </w:divsChild>
    </w:div>
    <w:div w:id="2084326568">
      <w:bodyDiv w:val="1"/>
      <w:marLeft w:val="0"/>
      <w:marRight w:val="0"/>
      <w:marTop w:val="0"/>
      <w:marBottom w:val="0"/>
      <w:divBdr>
        <w:top w:val="none" w:sz="0" w:space="0" w:color="auto"/>
        <w:left w:val="none" w:sz="0" w:space="0" w:color="auto"/>
        <w:bottom w:val="none" w:sz="0" w:space="0" w:color="auto"/>
        <w:right w:val="none" w:sz="0" w:space="0" w:color="auto"/>
      </w:divBdr>
    </w:div>
    <w:div w:id="2085839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stm.metu.edu.tr/tr/lojman-basvuru-sureci-nasil-islemektedir"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0FC12-511B-4B23-BD0B-1E1D133B5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7</Pages>
  <Words>3611</Words>
  <Characters>20587</Characters>
  <Application>Microsoft Office Word</Application>
  <DocSecurity>0</DocSecurity>
  <Lines>171</Lines>
  <Paragraphs>4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4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lusi</dc:creator>
  <cp:keywords/>
  <dc:description/>
  <cp:lastModifiedBy>erdoğan</cp:lastModifiedBy>
  <cp:revision>4</cp:revision>
  <cp:lastPrinted>2024-01-12T07:39:00Z</cp:lastPrinted>
  <dcterms:created xsi:type="dcterms:W3CDTF">2025-03-26T12:51:00Z</dcterms:created>
  <dcterms:modified xsi:type="dcterms:W3CDTF">2025-03-26T13:24:00Z</dcterms:modified>
</cp:coreProperties>
</file>